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Pr="00A91CAC" w:rsidRDefault="0022518E">
          <w:pPr>
            <w:jc w:val="right"/>
            <w:rPr>
              <w:color w:val="7F7F7F" w:themeColor="text1" w:themeTint="80"/>
              <w:sz w:val="32"/>
              <w:szCs w:val="32"/>
            </w:rPr>
          </w:pPr>
          <w:sdt>
            <w:sdtPr>
              <w:rPr>
                <w:color w:val="7F7F7F" w:themeColor="text1" w:themeTint="80"/>
                <w:sz w:val="32"/>
                <w:szCs w:val="32"/>
              </w:rPr>
              <w:alias w:val="Date"/>
              <w:id w:val="19000712"/>
              <w:dataBinding w:prefixMappings="xmlns:ns0='http://schemas.microsoft.com/office/2006/coverPageProps'" w:xpath="/ns0:CoverPageProperties[1]/ns0:PublishDate[1]" w:storeItemID="{55AF091B-3C7A-41E3-B477-F2FDAA23CFDA}"/>
              <w:date w:fullDate="2009-11-03T00:00:00Z">
                <w:dateFormat w:val="M/d/yyyy"/>
                <w:lid w:val="en-US"/>
                <w:storeMappedDataAs w:val="dateTime"/>
                <w:calendar w:val="gregorian"/>
              </w:date>
            </w:sdtPr>
            <w:sdtContent>
              <w:r w:rsidR="00246C33">
                <w:rPr>
                  <w:color w:val="7F7F7F" w:themeColor="text1" w:themeTint="80"/>
                  <w:sz w:val="32"/>
                  <w:szCs w:val="32"/>
                </w:rPr>
                <w:t>11/3/2009</w:t>
              </w:r>
            </w:sdtContent>
          </w:sdt>
          <w:r w:rsidR="000A7067" w:rsidRPr="00A91CAC">
            <w:rPr>
              <w:noProof/>
              <w:color w:val="C4BC96" w:themeColor="background2" w:themeShade="BF"/>
              <w:sz w:val="32"/>
              <w:szCs w:val="32"/>
              <w:lang w:eastAsia="zh-TW"/>
            </w:rPr>
            <w:t xml:space="preserve"> </w:t>
          </w:r>
          <w:r w:rsidRPr="00A91CAC">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A91CAC">
            <w:tc>
              <w:tcPr>
                <w:tcW w:w="9236" w:type="dxa"/>
              </w:tcPr>
              <w:p w:rsidR="00195F2D" w:rsidRPr="00A91CAC" w:rsidRDefault="0022518E" w:rsidP="00195F2D">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Content>
                    <w:r w:rsidR="00195F2D" w:rsidRPr="00A91CAC">
                      <w:rPr>
                        <w:color w:val="7F7F7F" w:themeColor="text1" w:themeTint="80"/>
                        <w:sz w:val="32"/>
                        <w:szCs w:val="32"/>
                      </w:rPr>
                      <w:t>ForcePAD 2.4</w:t>
                    </w:r>
                    <w:r w:rsidR="00246C33">
                      <w:rPr>
                        <w:color w:val="7F7F7F" w:themeColor="text1" w:themeTint="80"/>
                        <w:sz w:val="32"/>
                        <w:szCs w:val="32"/>
                      </w:rPr>
                      <w:t>.1</w:t>
                    </w:r>
                  </w:sdtContent>
                </w:sdt>
                <w:r w:rsidR="00195F2D" w:rsidRPr="00A91CAC">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195F2D" w:rsidRPr="00A91CAC">
                      <w:rPr>
                        <w:color w:val="7F7F7F" w:themeColor="text1" w:themeTint="80"/>
                        <w:sz w:val="32"/>
                        <w:szCs w:val="32"/>
                      </w:rPr>
                      <w:t>JonasLindemann</w:t>
                    </w:r>
                  </w:sdtContent>
                </w:sdt>
              </w:p>
            </w:tc>
          </w:tr>
        </w:tbl>
        <w:p w:rsidR="00195F2D" w:rsidRPr="00A91CAC" w:rsidRDefault="00195F2D">
          <w:pPr>
            <w:jc w:val="right"/>
            <w:rPr>
              <w:color w:val="7F7F7F" w:themeColor="text1" w:themeTint="80"/>
              <w:sz w:val="32"/>
              <w:szCs w:val="32"/>
            </w:rPr>
          </w:pPr>
        </w:p>
        <w:p w:rsidR="00195F2D" w:rsidRPr="00A91CAC" w:rsidRDefault="000A7067" w:rsidP="003B729F">
          <w:pPr>
            <w:pStyle w:val="Heading1"/>
          </w:pPr>
          <w:r w:rsidRPr="00A91CAC">
            <w:rPr>
              <w:noProof/>
              <w:color w:val="C4BC96" w:themeColor="background2" w:themeShade="BF"/>
              <w:sz w:val="32"/>
              <w:szCs w:val="32"/>
              <w:lang w:eastAsia="zh-CN"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22518E" w:rsidRPr="00A91CAC">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12"/>
                      </w:tblGrid>
                      <w:tr w:rsidR="003B09C2">
                        <w:trPr>
                          <w:trHeight w:val="1080"/>
                        </w:trPr>
                        <w:sdt>
                          <w:sdtPr>
                            <w:rPr>
                              <w:smallCaps/>
                              <w:sz w:val="40"/>
                              <w:szCs w:val="40"/>
                            </w:rPr>
                            <w:alias w:val="Company"/>
                            <w:id w:val="1125013500"/>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3B09C2" w:rsidRDefault="003B09C2"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3B09C2" w:rsidRDefault="003B09C2" w:rsidP="00A63522">
                                <w:pPr>
                                  <w:pStyle w:val="NoSpacing"/>
                                  <w:rPr>
                                    <w:smallCaps/>
                                    <w:color w:val="FFFFFF" w:themeColor="background1"/>
                                    <w:sz w:val="48"/>
                                    <w:szCs w:val="48"/>
                                  </w:rPr>
                                </w:pPr>
                                <w:r>
                                  <w:rPr>
                                    <w:smallCaps/>
                                    <w:color w:val="FFFFFF" w:themeColor="background1"/>
                                    <w:sz w:val="48"/>
                                    <w:szCs w:val="48"/>
                                  </w:rPr>
                                  <w:t>ForcePAD Manual</w:t>
                                </w:r>
                              </w:p>
                            </w:tc>
                          </w:sdtContent>
                        </w:sdt>
                      </w:tr>
                    </w:tbl>
                    <w:p w:rsidR="003B09C2" w:rsidRDefault="003B09C2">
                      <w:pPr>
                        <w:pStyle w:val="NoSpacing"/>
                        <w:spacing w:line="14" w:lineRule="exact"/>
                      </w:pPr>
                    </w:p>
                  </w:txbxContent>
                </v:textbox>
                <w10:wrap anchorx="page" anchory="page"/>
              </v:rect>
            </w:pict>
          </w:r>
        </w:p>
      </w:sdtContent>
    </w:sdt>
    <w:p w:rsidR="00834A43" w:rsidRPr="00A91CAC" w:rsidRDefault="00834A43" w:rsidP="003B729F">
      <w:pPr>
        <w:pStyle w:val="Heading1"/>
        <w:sectPr w:rsidR="00834A43" w:rsidRPr="00A91CAC">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sdt>
      <w:sdtPr>
        <w:id w:val="82802442"/>
        <w:docPartObj>
          <w:docPartGallery w:val="Table of Contents"/>
          <w:docPartUnique/>
        </w:docPartObj>
      </w:sdtPr>
      <w:sdtEndPr>
        <w:rPr>
          <w:rFonts w:asciiTheme="minorHAnsi" w:eastAsiaTheme="minorEastAsia" w:hAnsiTheme="minorHAnsi" w:cstheme="minorBidi"/>
          <w:b w:val="0"/>
          <w:bCs w:val="0"/>
          <w:color w:val="auto"/>
          <w:sz w:val="22"/>
          <w:szCs w:val="22"/>
        </w:rPr>
      </w:sdtEndPr>
      <w:sdtContent>
        <w:p w:rsidR="00246C33" w:rsidRDefault="00246C33">
          <w:pPr>
            <w:pStyle w:val="TOCHeading"/>
          </w:pPr>
          <w:r>
            <w:t>Contents</w:t>
          </w:r>
        </w:p>
        <w:p w:rsidR="00246C33" w:rsidRDefault="00246C33">
          <w:pPr>
            <w:pStyle w:val="TOC1"/>
            <w:tabs>
              <w:tab w:val="right" w:leader="dot" w:pos="9010"/>
            </w:tabs>
            <w:rPr>
              <w:noProof/>
            </w:rPr>
          </w:pPr>
          <w:r>
            <w:fldChar w:fldCharType="begin"/>
          </w:r>
          <w:r>
            <w:instrText xml:space="preserve"> TOC \o "1-3" \h \z \u </w:instrText>
          </w:r>
          <w:r>
            <w:fldChar w:fldCharType="separate"/>
          </w:r>
          <w:hyperlink w:anchor="_Toc245050391" w:history="1">
            <w:r w:rsidRPr="00EB1A44">
              <w:rPr>
                <w:rStyle w:val="Hyperlink"/>
                <w:noProof/>
              </w:rPr>
              <w:t>Introduction</w:t>
            </w:r>
            <w:r>
              <w:rPr>
                <w:noProof/>
                <w:webHidden/>
              </w:rPr>
              <w:tab/>
            </w:r>
            <w:r>
              <w:rPr>
                <w:noProof/>
                <w:webHidden/>
              </w:rPr>
              <w:fldChar w:fldCharType="begin"/>
            </w:r>
            <w:r>
              <w:rPr>
                <w:noProof/>
                <w:webHidden/>
              </w:rPr>
              <w:instrText xml:space="preserve"> PAGEREF _Toc245050391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392" w:history="1">
            <w:r w:rsidRPr="00EB1A44">
              <w:rPr>
                <w:rStyle w:val="Hyperlink"/>
                <w:noProof/>
              </w:rPr>
              <w:t>Installation</w:t>
            </w:r>
            <w:r>
              <w:rPr>
                <w:noProof/>
                <w:webHidden/>
              </w:rPr>
              <w:tab/>
            </w:r>
            <w:r>
              <w:rPr>
                <w:noProof/>
                <w:webHidden/>
              </w:rPr>
              <w:fldChar w:fldCharType="begin"/>
            </w:r>
            <w:r>
              <w:rPr>
                <w:noProof/>
                <w:webHidden/>
              </w:rPr>
              <w:instrText xml:space="preserve"> PAGEREF _Toc245050392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393" w:history="1">
            <w:r w:rsidRPr="00EB1A44">
              <w:rPr>
                <w:rStyle w:val="Hyperlink"/>
                <w:noProof/>
              </w:rPr>
              <w:t>System requirements</w:t>
            </w:r>
            <w:r>
              <w:rPr>
                <w:noProof/>
                <w:webHidden/>
              </w:rPr>
              <w:tab/>
            </w:r>
            <w:r>
              <w:rPr>
                <w:noProof/>
                <w:webHidden/>
              </w:rPr>
              <w:fldChar w:fldCharType="begin"/>
            </w:r>
            <w:r>
              <w:rPr>
                <w:noProof/>
                <w:webHidden/>
              </w:rPr>
              <w:instrText xml:space="preserve"> PAGEREF _Toc245050393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394" w:history="1">
            <w:r w:rsidRPr="00EB1A44">
              <w:rPr>
                <w:rStyle w:val="Hyperlink"/>
                <w:noProof/>
              </w:rPr>
              <w:t>Windows</w:t>
            </w:r>
            <w:r>
              <w:rPr>
                <w:noProof/>
                <w:webHidden/>
              </w:rPr>
              <w:tab/>
            </w:r>
            <w:r>
              <w:rPr>
                <w:noProof/>
                <w:webHidden/>
              </w:rPr>
              <w:fldChar w:fldCharType="begin"/>
            </w:r>
            <w:r>
              <w:rPr>
                <w:noProof/>
                <w:webHidden/>
              </w:rPr>
              <w:instrText xml:space="preserve"> PAGEREF _Toc245050394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395" w:history="1">
            <w:r w:rsidRPr="00EB1A44">
              <w:rPr>
                <w:rStyle w:val="Hyperlink"/>
                <w:noProof/>
              </w:rPr>
              <w:t>Mac OS X</w:t>
            </w:r>
            <w:r>
              <w:rPr>
                <w:noProof/>
                <w:webHidden/>
              </w:rPr>
              <w:tab/>
            </w:r>
            <w:r>
              <w:rPr>
                <w:noProof/>
                <w:webHidden/>
              </w:rPr>
              <w:fldChar w:fldCharType="begin"/>
            </w:r>
            <w:r>
              <w:rPr>
                <w:noProof/>
                <w:webHidden/>
              </w:rPr>
              <w:instrText xml:space="preserve"> PAGEREF _Toc245050395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396" w:history="1">
            <w:r w:rsidRPr="00EB1A44">
              <w:rPr>
                <w:rStyle w:val="Hyperlink"/>
                <w:noProof/>
              </w:rPr>
              <w:t>ForcePAD main window</w:t>
            </w:r>
            <w:r>
              <w:rPr>
                <w:noProof/>
                <w:webHidden/>
              </w:rPr>
              <w:tab/>
            </w:r>
            <w:r>
              <w:rPr>
                <w:noProof/>
                <w:webHidden/>
              </w:rPr>
              <w:fldChar w:fldCharType="begin"/>
            </w:r>
            <w:r>
              <w:rPr>
                <w:noProof/>
                <w:webHidden/>
              </w:rPr>
              <w:instrText xml:space="preserve"> PAGEREF _Toc245050396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397" w:history="1">
            <w:r w:rsidRPr="00EB1A44">
              <w:rPr>
                <w:rStyle w:val="Hyperlink"/>
                <w:noProof/>
              </w:rPr>
              <w:t>Sketch mode</w:t>
            </w:r>
            <w:r>
              <w:rPr>
                <w:noProof/>
                <w:webHidden/>
              </w:rPr>
              <w:tab/>
            </w:r>
            <w:r>
              <w:rPr>
                <w:noProof/>
                <w:webHidden/>
              </w:rPr>
              <w:fldChar w:fldCharType="begin"/>
            </w:r>
            <w:r>
              <w:rPr>
                <w:noProof/>
                <w:webHidden/>
              </w:rPr>
              <w:instrText xml:space="preserve"> PAGEREF _Toc245050397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398" w:history="1">
            <w:r w:rsidRPr="00EB1A44">
              <w:rPr>
                <w:rStyle w:val="Hyperlink"/>
                <w:noProof/>
              </w:rPr>
              <w:t>Drawing with stiffness</w:t>
            </w:r>
            <w:r>
              <w:rPr>
                <w:noProof/>
                <w:webHidden/>
              </w:rPr>
              <w:tab/>
            </w:r>
            <w:r>
              <w:rPr>
                <w:noProof/>
                <w:webHidden/>
              </w:rPr>
              <w:fldChar w:fldCharType="begin"/>
            </w:r>
            <w:r>
              <w:rPr>
                <w:noProof/>
                <w:webHidden/>
              </w:rPr>
              <w:instrText xml:space="preserve"> PAGEREF _Toc245050398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399" w:history="1">
            <w:r w:rsidRPr="00EB1A44">
              <w:rPr>
                <w:rStyle w:val="Hyperlink"/>
                <w:noProof/>
              </w:rPr>
              <w:t>Filling surfaces and holes</w:t>
            </w:r>
            <w:r>
              <w:rPr>
                <w:noProof/>
                <w:webHidden/>
              </w:rPr>
              <w:tab/>
            </w:r>
            <w:r>
              <w:rPr>
                <w:noProof/>
                <w:webHidden/>
              </w:rPr>
              <w:fldChar w:fldCharType="begin"/>
            </w:r>
            <w:r>
              <w:rPr>
                <w:noProof/>
                <w:webHidden/>
              </w:rPr>
              <w:instrText xml:space="preserve"> PAGEREF _Toc245050399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00" w:history="1">
            <w:r w:rsidRPr="00EB1A44">
              <w:rPr>
                <w:rStyle w:val="Hyperlink"/>
                <w:noProof/>
              </w:rPr>
              <w:t>Geometric tools</w:t>
            </w:r>
            <w:r>
              <w:rPr>
                <w:noProof/>
                <w:webHidden/>
              </w:rPr>
              <w:tab/>
            </w:r>
            <w:r>
              <w:rPr>
                <w:noProof/>
                <w:webHidden/>
              </w:rPr>
              <w:fldChar w:fldCharType="begin"/>
            </w:r>
            <w:r>
              <w:rPr>
                <w:noProof/>
                <w:webHidden/>
              </w:rPr>
              <w:instrText xml:space="preserve"> PAGEREF _Toc245050400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1" w:history="1">
            <w:r w:rsidRPr="00EB1A44">
              <w:rPr>
                <w:rStyle w:val="Hyperlink"/>
                <w:noProof/>
              </w:rPr>
              <w:t>Rectangle tool</w:t>
            </w:r>
            <w:r>
              <w:rPr>
                <w:noProof/>
                <w:webHidden/>
              </w:rPr>
              <w:tab/>
            </w:r>
            <w:r>
              <w:rPr>
                <w:noProof/>
                <w:webHidden/>
              </w:rPr>
              <w:fldChar w:fldCharType="begin"/>
            </w:r>
            <w:r>
              <w:rPr>
                <w:noProof/>
                <w:webHidden/>
              </w:rPr>
              <w:instrText xml:space="preserve"> PAGEREF _Toc245050401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2" w:history="1">
            <w:r w:rsidRPr="00EB1A44">
              <w:rPr>
                <w:rStyle w:val="Hyperlink"/>
                <w:noProof/>
              </w:rPr>
              <w:t>Circle tool</w:t>
            </w:r>
            <w:r>
              <w:rPr>
                <w:noProof/>
                <w:webHidden/>
              </w:rPr>
              <w:tab/>
            </w:r>
            <w:r>
              <w:rPr>
                <w:noProof/>
                <w:webHidden/>
              </w:rPr>
              <w:fldChar w:fldCharType="begin"/>
            </w:r>
            <w:r>
              <w:rPr>
                <w:noProof/>
                <w:webHidden/>
              </w:rPr>
              <w:instrText xml:space="preserve"> PAGEREF _Toc245050402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3" w:history="1">
            <w:r w:rsidRPr="00EB1A44">
              <w:rPr>
                <w:rStyle w:val="Hyperlink"/>
                <w:noProof/>
              </w:rPr>
              <w:t>Line tool</w:t>
            </w:r>
            <w:r>
              <w:rPr>
                <w:noProof/>
                <w:webHidden/>
              </w:rPr>
              <w:tab/>
            </w:r>
            <w:r>
              <w:rPr>
                <w:noProof/>
                <w:webHidden/>
              </w:rPr>
              <w:fldChar w:fldCharType="begin"/>
            </w:r>
            <w:r>
              <w:rPr>
                <w:noProof/>
                <w:webHidden/>
              </w:rPr>
              <w:instrText xml:space="preserve"> PAGEREF _Toc245050403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04" w:history="1">
            <w:r w:rsidRPr="00EB1A44">
              <w:rPr>
                <w:rStyle w:val="Hyperlink"/>
                <w:noProof/>
              </w:rPr>
              <w:t>Using the grid</w:t>
            </w:r>
            <w:r>
              <w:rPr>
                <w:noProof/>
                <w:webHidden/>
              </w:rPr>
              <w:tab/>
            </w:r>
            <w:r>
              <w:rPr>
                <w:noProof/>
                <w:webHidden/>
              </w:rPr>
              <w:fldChar w:fldCharType="begin"/>
            </w:r>
            <w:r>
              <w:rPr>
                <w:noProof/>
                <w:webHidden/>
              </w:rPr>
              <w:instrText xml:space="preserve"> PAGEREF _Toc245050404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05" w:history="1">
            <w:r w:rsidRPr="00EB1A44">
              <w:rPr>
                <w:rStyle w:val="Hyperlink"/>
                <w:noProof/>
              </w:rPr>
              <w:t>Cut, Copy and Paste</w:t>
            </w:r>
            <w:r>
              <w:rPr>
                <w:noProof/>
                <w:webHidden/>
              </w:rPr>
              <w:tab/>
            </w:r>
            <w:r>
              <w:rPr>
                <w:noProof/>
                <w:webHidden/>
              </w:rPr>
              <w:fldChar w:fldCharType="begin"/>
            </w:r>
            <w:r>
              <w:rPr>
                <w:noProof/>
                <w:webHidden/>
              </w:rPr>
              <w:instrText xml:space="preserve"> PAGEREF _Toc245050405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6" w:history="1">
            <w:r w:rsidRPr="00EB1A44">
              <w:rPr>
                <w:rStyle w:val="Hyperlink"/>
                <w:noProof/>
              </w:rPr>
              <w:t>Copy</w:t>
            </w:r>
            <w:r>
              <w:rPr>
                <w:noProof/>
                <w:webHidden/>
              </w:rPr>
              <w:tab/>
            </w:r>
            <w:r>
              <w:rPr>
                <w:noProof/>
                <w:webHidden/>
              </w:rPr>
              <w:fldChar w:fldCharType="begin"/>
            </w:r>
            <w:r>
              <w:rPr>
                <w:noProof/>
                <w:webHidden/>
              </w:rPr>
              <w:instrText xml:space="preserve"> PAGEREF _Toc245050406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7" w:history="1">
            <w:r w:rsidRPr="00EB1A44">
              <w:rPr>
                <w:rStyle w:val="Hyperlink"/>
                <w:noProof/>
              </w:rPr>
              <w:t>Cut</w:t>
            </w:r>
            <w:r>
              <w:rPr>
                <w:noProof/>
                <w:webHidden/>
              </w:rPr>
              <w:tab/>
            </w:r>
            <w:r>
              <w:rPr>
                <w:noProof/>
                <w:webHidden/>
              </w:rPr>
              <w:fldChar w:fldCharType="begin"/>
            </w:r>
            <w:r>
              <w:rPr>
                <w:noProof/>
                <w:webHidden/>
              </w:rPr>
              <w:instrText xml:space="preserve"> PAGEREF _Toc245050407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3"/>
            <w:tabs>
              <w:tab w:val="right" w:leader="dot" w:pos="9010"/>
            </w:tabs>
            <w:rPr>
              <w:noProof/>
            </w:rPr>
          </w:pPr>
          <w:hyperlink w:anchor="_Toc245050408" w:history="1">
            <w:r w:rsidRPr="00EB1A44">
              <w:rPr>
                <w:rStyle w:val="Hyperlink"/>
                <w:noProof/>
              </w:rPr>
              <w:t>Paste</w:t>
            </w:r>
            <w:r>
              <w:rPr>
                <w:noProof/>
                <w:webHidden/>
              </w:rPr>
              <w:tab/>
            </w:r>
            <w:r>
              <w:rPr>
                <w:noProof/>
                <w:webHidden/>
              </w:rPr>
              <w:fldChar w:fldCharType="begin"/>
            </w:r>
            <w:r>
              <w:rPr>
                <w:noProof/>
                <w:webHidden/>
              </w:rPr>
              <w:instrText xml:space="preserve"> PAGEREF _Toc245050408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09" w:history="1">
            <w:r w:rsidRPr="00EB1A44">
              <w:rPr>
                <w:rStyle w:val="Hyperlink"/>
                <w:noProof/>
              </w:rPr>
              <w:t>Expanding the drawing surface fit the window</w:t>
            </w:r>
            <w:r>
              <w:rPr>
                <w:noProof/>
                <w:webHidden/>
              </w:rPr>
              <w:tab/>
            </w:r>
            <w:r>
              <w:rPr>
                <w:noProof/>
                <w:webHidden/>
              </w:rPr>
              <w:fldChar w:fldCharType="begin"/>
            </w:r>
            <w:r>
              <w:rPr>
                <w:noProof/>
                <w:webHidden/>
              </w:rPr>
              <w:instrText xml:space="preserve"> PAGEREF _Toc245050409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10" w:history="1">
            <w:r w:rsidRPr="00EB1A44">
              <w:rPr>
                <w:rStyle w:val="Hyperlink"/>
                <w:noProof/>
              </w:rPr>
              <w:t>Physics mode</w:t>
            </w:r>
            <w:r>
              <w:rPr>
                <w:noProof/>
                <w:webHidden/>
              </w:rPr>
              <w:tab/>
            </w:r>
            <w:r>
              <w:rPr>
                <w:noProof/>
                <w:webHidden/>
              </w:rPr>
              <w:fldChar w:fldCharType="begin"/>
            </w:r>
            <w:r>
              <w:rPr>
                <w:noProof/>
                <w:webHidden/>
              </w:rPr>
              <w:instrText xml:space="preserve"> PAGEREF _Toc245050410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1" w:history="1">
            <w:r w:rsidRPr="00EB1A44">
              <w:rPr>
                <w:rStyle w:val="Hyperlink"/>
                <w:noProof/>
              </w:rPr>
              <w:t>Creating forces</w:t>
            </w:r>
            <w:r>
              <w:rPr>
                <w:noProof/>
                <w:webHidden/>
              </w:rPr>
              <w:tab/>
            </w:r>
            <w:r>
              <w:rPr>
                <w:noProof/>
                <w:webHidden/>
              </w:rPr>
              <w:fldChar w:fldCharType="begin"/>
            </w:r>
            <w:r>
              <w:rPr>
                <w:noProof/>
                <w:webHidden/>
              </w:rPr>
              <w:instrText xml:space="preserve"> PAGEREF _Toc245050411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2" w:history="1">
            <w:r w:rsidRPr="00EB1A44">
              <w:rPr>
                <w:rStyle w:val="Hyperlink"/>
                <w:noProof/>
              </w:rPr>
              <w:t>Creating constraints</w:t>
            </w:r>
            <w:r>
              <w:rPr>
                <w:noProof/>
                <w:webHidden/>
              </w:rPr>
              <w:tab/>
            </w:r>
            <w:r>
              <w:rPr>
                <w:noProof/>
                <w:webHidden/>
              </w:rPr>
              <w:fldChar w:fldCharType="begin"/>
            </w:r>
            <w:r>
              <w:rPr>
                <w:noProof/>
                <w:webHidden/>
              </w:rPr>
              <w:instrText xml:space="preserve"> PAGEREF _Toc245050412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13" w:history="1">
            <w:r w:rsidRPr="00EB1A44">
              <w:rPr>
                <w:rStyle w:val="Hyperlink"/>
                <w:noProof/>
              </w:rPr>
              <w:t>Action mode</w:t>
            </w:r>
            <w:r>
              <w:rPr>
                <w:noProof/>
                <w:webHidden/>
              </w:rPr>
              <w:tab/>
            </w:r>
            <w:r>
              <w:rPr>
                <w:noProof/>
                <w:webHidden/>
              </w:rPr>
              <w:fldChar w:fldCharType="begin"/>
            </w:r>
            <w:r>
              <w:rPr>
                <w:noProof/>
                <w:webHidden/>
              </w:rPr>
              <w:instrText xml:space="preserve"> PAGEREF _Toc245050413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4" w:history="1">
            <w:r w:rsidRPr="00EB1A44">
              <w:rPr>
                <w:rStyle w:val="Hyperlink"/>
                <w:noProof/>
              </w:rPr>
              <w:t>Show principal stresses</w:t>
            </w:r>
            <w:r>
              <w:rPr>
                <w:noProof/>
                <w:webHidden/>
              </w:rPr>
              <w:tab/>
            </w:r>
            <w:r>
              <w:rPr>
                <w:noProof/>
                <w:webHidden/>
              </w:rPr>
              <w:fldChar w:fldCharType="begin"/>
            </w:r>
            <w:r>
              <w:rPr>
                <w:noProof/>
                <w:webHidden/>
              </w:rPr>
              <w:instrText xml:space="preserve"> PAGEREF _Toc245050414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5" w:history="1">
            <w:r w:rsidRPr="00EB1A44">
              <w:rPr>
                <w:rStyle w:val="Hyperlink"/>
                <w:noProof/>
              </w:rPr>
              <w:t>Von Mises stress visualisation</w:t>
            </w:r>
            <w:r>
              <w:rPr>
                <w:noProof/>
                <w:webHidden/>
              </w:rPr>
              <w:tab/>
            </w:r>
            <w:r>
              <w:rPr>
                <w:noProof/>
                <w:webHidden/>
              </w:rPr>
              <w:fldChar w:fldCharType="begin"/>
            </w:r>
            <w:r>
              <w:rPr>
                <w:noProof/>
                <w:webHidden/>
              </w:rPr>
              <w:instrText xml:space="preserve"> PAGEREF _Toc245050415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6" w:history="1">
            <w:r w:rsidRPr="00EB1A44">
              <w:rPr>
                <w:rStyle w:val="Hyperlink"/>
                <w:noProof/>
              </w:rPr>
              <w:t>Displacement visualization</w:t>
            </w:r>
            <w:r>
              <w:rPr>
                <w:noProof/>
                <w:webHidden/>
              </w:rPr>
              <w:tab/>
            </w:r>
            <w:r>
              <w:rPr>
                <w:noProof/>
                <w:webHidden/>
              </w:rPr>
              <w:fldChar w:fldCharType="begin"/>
            </w:r>
            <w:r>
              <w:rPr>
                <w:noProof/>
                <w:webHidden/>
              </w:rPr>
              <w:instrText xml:space="preserve"> PAGEREF _Toc245050416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7" w:history="1">
            <w:r w:rsidRPr="00EB1A44">
              <w:rPr>
                <w:rStyle w:val="Hyperlink"/>
                <w:noProof/>
              </w:rPr>
              <w:t>Updating force direction and position</w:t>
            </w:r>
            <w:r>
              <w:rPr>
                <w:noProof/>
                <w:webHidden/>
              </w:rPr>
              <w:tab/>
            </w:r>
            <w:r>
              <w:rPr>
                <w:noProof/>
                <w:webHidden/>
              </w:rPr>
              <w:fldChar w:fldCharType="begin"/>
            </w:r>
            <w:r>
              <w:rPr>
                <w:noProof/>
                <w:webHidden/>
              </w:rPr>
              <w:instrText xml:space="preserve"> PAGEREF _Toc245050417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18" w:history="1">
            <w:r w:rsidRPr="00EB1A44">
              <w:rPr>
                <w:rStyle w:val="Hyperlink"/>
                <w:noProof/>
              </w:rPr>
              <w:t>Magnifying results</w:t>
            </w:r>
            <w:r>
              <w:rPr>
                <w:noProof/>
                <w:webHidden/>
              </w:rPr>
              <w:tab/>
            </w:r>
            <w:r>
              <w:rPr>
                <w:noProof/>
                <w:webHidden/>
              </w:rPr>
              <w:fldChar w:fldCharType="begin"/>
            </w:r>
            <w:r>
              <w:rPr>
                <w:noProof/>
                <w:webHidden/>
              </w:rPr>
              <w:instrText xml:space="preserve"> PAGEREF _Toc245050418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19" w:history="1">
            <w:r w:rsidRPr="00EB1A44">
              <w:rPr>
                <w:rStyle w:val="Hyperlink"/>
                <w:noProof/>
              </w:rPr>
              <w:t>Calculation settings</w:t>
            </w:r>
            <w:r>
              <w:rPr>
                <w:noProof/>
                <w:webHidden/>
              </w:rPr>
              <w:tab/>
            </w:r>
            <w:r>
              <w:rPr>
                <w:noProof/>
                <w:webHidden/>
              </w:rPr>
              <w:fldChar w:fldCharType="begin"/>
            </w:r>
            <w:r>
              <w:rPr>
                <w:noProof/>
                <w:webHidden/>
              </w:rPr>
              <w:instrText xml:space="preserve"> PAGEREF _Toc245050419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20" w:history="1">
            <w:r w:rsidRPr="00EB1A44">
              <w:rPr>
                <w:rStyle w:val="Hyperlink"/>
                <w:noProof/>
              </w:rPr>
              <w:t>Structural Optimisation</w:t>
            </w:r>
            <w:r>
              <w:rPr>
                <w:noProof/>
                <w:webHidden/>
              </w:rPr>
              <w:tab/>
            </w:r>
            <w:r>
              <w:rPr>
                <w:noProof/>
                <w:webHidden/>
              </w:rPr>
              <w:fldChar w:fldCharType="begin"/>
            </w:r>
            <w:r>
              <w:rPr>
                <w:noProof/>
                <w:webHidden/>
              </w:rPr>
              <w:instrText xml:space="preserve"> PAGEREF _Toc245050420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2"/>
            <w:tabs>
              <w:tab w:val="right" w:leader="dot" w:pos="9010"/>
            </w:tabs>
            <w:rPr>
              <w:noProof/>
            </w:rPr>
          </w:pPr>
          <w:hyperlink w:anchor="_Toc245050421" w:history="1">
            <w:r w:rsidRPr="00EB1A44">
              <w:rPr>
                <w:rStyle w:val="Hyperlink"/>
                <w:noProof/>
              </w:rPr>
              <w:t>Using the optimization result in sketch mode</w:t>
            </w:r>
            <w:r>
              <w:rPr>
                <w:noProof/>
                <w:webHidden/>
              </w:rPr>
              <w:tab/>
            </w:r>
            <w:r>
              <w:rPr>
                <w:noProof/>
                <w:webHidden/>
              </w:rPr>
              <w:fldChar w:fldCharType="begin"/>
            </w:r>
            <w:r>
              <w:rPr>
                <w:noProof/>
                <w:webHidden/>
              </w:rPr>
              <w:instrText xml:space="preserve"> PAGEREF _Toc245050421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22" w:history="1">
            <w:r w:rsidRPr="00EB1A44">
              <w:rPr>
                <w:rStyle w:val="Hyperlink"/>
                <w:noProof/>
              </w:rPr>
              <w:t>Creating a new model</w:t>
            </w:r>
            <w:r>
              <w:rPr>
                <w:noProof/>
                <w:webHidden/>
              </w:rPr>
              <w:tab/>
            </w:r>
            <w:r>
              <w:rPr>
                <w:noProof/>
                <w:webHidden/>
              </w:rPr>
              <w:fldChar w:fldCharType="begin"/>
            </w:r>
            <w:r>
              <w:rPr>
                <w:noProof/>
                <w:webHidden/>
              </w:rPr>
              <w:instrText xml:space="preserve"> PAGEREF _Toc245050422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pPr>
            <w:pStyle w:val="TOC1"/>
            <w:tabs>
              <w:tab w:val="right" w:leader="dot" w:pos="9010"/>
            </w:tabs>
            <w:rPr>
              <w:noProof/>
            </w:rPr>
          </w:pPr>
          <w:hyperlink w:anchor="_Toc245050423" w:history="1">
            <w:r w:rsidRPr="00EB1A44">
              <w:rPr>
                <w:rStyle w:val="Hyperlink"/>
                <w:noProof/>
              </w:rPr>
              <w:t>Saving and loading models</w:t>
            </w:r>
            <w:r>
              <w:rPr>
                <w:noProof/>
                <w:webHidden/>
              </w:rPr>
              <w:tab/>
            </w:r>
            <w:r>
              <w:rPr>
                <w:noProof/>
                <w:webHidden/>
              </w:rPr>
              <w:fldChar w:fldCharType="begin"/>
            </w:r>
            <w:r>
              <w:rPr>
                <w:noProof/>
                <w:webHidden/>
              </w:rPr>
              <w:instrText xml:space="preserve"> PAGEREF _Toc245050423 \h </w:instrText>
            </w:r>
            <w:r>
              <w:rPr>
                <w:noProof/>
                <w:webHidden/>
              </w:rPr>
            </w:r>
            <w:r>
              <w:rPr>
                <w:noProof/>
                <w:webHidden/>
              </w:rPr>
              <w:fldChar w:fldCharType="separate"/>
            </w:r>
            <w:r w:rsidR="004C62A3">
              <w:rPr>
                <w:noProof/>
                <w:webHidden/>
              </w:rPr>
              <w:t>1</w:t>
            </w:r>
            <w:r>
              <w:rPr>
                <w:noProof/>
                <w:webHidden/>
              </w:rPr>
              <w:fldChar w:fldCharType="end"/>
            </w:r>
          </w:hyperlink>
        </w:p>
        <w:p w:rsidR="00246C33" w:rsidRDefault="00246C33" w:rsidP="00246C33">
          <w:pPr>
            <w:sectPr w:rsidR="00246C33" w:rsidSect="00246C33">
              <w:type w:val="oddPage"/>
              <w:pgSz w:w="11900" w:h="16840" w:code="9"/>
              <w:pgMar w:top="1440" w:right="1440" w:bottom="1440" w:left="1440" w:header="709" w:footer="709" w:gutter="0"/>
              <w:pgNumType w:fmt="lowerRoman" w:start="1"/>
              <w:cols w:space="708"/>
              <w:docGrid w:linePitch="299"/>
            </w:sectPr>
          </w:pPr>
          <w:r>
            <w:fldChar w:fldCharType="end"/>
          </w:r>
        </w:p>
      </w:sdtContent>
    </w:sdt>
    <w:p w:rsidR="00A06597" w:rsidRPr="00A91CAC" w:rsidRDefault="00A63522" w:rsidP="003B729F">
      <w:pPr>
        <w:pStyle w:val="Heading1"/>
      </w:pPr>
      <w:bookmarkStart w:id="0" w:name="_Toc245050391"/>
      <w:r w:rsidRPr="00A91CAC">
        <w:lastRenderedPageBreak/>
        <w:t>Introduction</w:t>
      </w:r>
      <w:bookmarkEnd w:id="0"/>
    </w:p>
    <w:p w:rsidR="00A63522" w:rsidRPr="00A91CAC" w:rsidRDefault="00A63522" w:rsidP="00A63522">
      <w:r w:rsidRPr="00A91CAC">
        <w:t>ForcePAD is a sketch program for material shape and form. 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Pr="00A91CAC" w:rsidRDefault="003B729F" w:rsidP="003B729F">
      <w:pPr>
        <w:pStyle w:val="Heading1"/>
      </w:pPr>
      <w:bookmarkStart w:id="1" w:name="_Toc245050392"/>
      <w:r w:rsidRPr="00A91CAC">
        <w:t>Installation</w:t>
      </w:r>
      <w:bookmarkEnd w:id="1"/>
    </w:p>
    <w:p w:rsidR="003B729F" w:rsidRPr="00A91CAC" w:rsidRDefault="00A63522" w:rsidP="00A06597">
      <w:pPr>
        <w:pStyle w:val="Heading2"/>
      </w:pPr>
      <w:bookmarkStart w:id="2" w:name="_Toc245050393"/>
      <w:r w:rsidRPr="00A91CAC">
        <w:t>System requirements</w:t>
      </w:r>
      <w:bookmarkEnd w:id="2"/>
    </w:p>
    <w:tbl>
      <w:tblPr>
        <w:tblW w:w="0" w:type="auto"/>
        <w:tblInd w:w="108" w:type="dxa"/>
        <w:tblLook w:val="0000"/>
      </w:tblPr>
      <w:tblGrid>
        <w:gridCol w:w="2410"/>
        <w:gridCol w:w="2977"/>
        <w:gridCol w:w="2835"/>
      </w:tblGrid>
      <w:tr w:rsidR="00FD0947" w:rsidRPr="00A91CAC" w:rsidTr="00AD1CAD">
        <w:tc>
          <w:tcPr>
            <w:tcW w:w="2410" w:type="dxa"/>
          </w:tcPr>
          <w:p w:rsidR="00FD0947" w:rsidRPr="00A91CAC" w:rsidRDefault="00FD0947" w:rsidP="00AE598D">
            <w:pPr>
              <w:pStyle w:val="NoSpacing"/>
            </w:pPr>
          </w:p>
        </w:tc>
        <w:tc>
          <w:tcPr>
            <w:tcW w:w="2977" w:type="dxa"/>
          </w:tcPr>
          <w:p w:rsidR="00FD0947" w:rsidRPr="00A91CAC" w:rsidRDefault="00FD0947" w:rsidP="00AE598D">
            <w:pPr>
              <w:pStyle w:val="NoSpacing"/>
              <w:rPr>
                <w:b/>
              </w:rPr>
            </w:pPr>
            <w:r w:rsidRPr="00A91CAC">
              <w:rPr>
                <w:b/>
              </w:rPr>
              <w:t>Windows</w:t>
            </w:r>
          </w:p>
        </w:tc>
        <w:tc>
          <w:tcPr>
            <w:tcW w:w="2835" w:type="dxa"/>
          </w:tcPr>
          <w:p w:rsidR="00FD0947" w:rsidRPr="00A91CAC" w:rsidRDefault="00FD0947" w:rsidP="00AE598D">
            <w:pPr>
              <w:pStyle w:val="NoSpacing"/>
              <w:rPr>
                <w:b/>
              </w:rPr>
            </w:pPr>
            <w:r w:rsidRPr="00A91CAC">
              <w:rPr>
                <w:b/>
              </w:rPr>
              <w:t>Mac OS X</w:t>
            </w:r>
          </w:p>
        </w:tc>
      </w:tr>
      <w:tr w:rsidR="00FD0947" w:rsidRPr="00A91CAC" w:rsidTr="00AD1CAD">
        <w:tc>
          <w:tcPr>
            <w:tcW w:w="2410" w:type="dxa"/>
          </w:tcPr>
          <w:p w:rsidR="00FD0947" w:rsidRPr="00A91CAC" w:rsidRDefault="00FD0947" w:rsidP="00AE598D">
            <w:pPr>
              <w:pStyle w:val="NoSpacing"/>
            </w:pPr>
          </w:p>
        </w:tc>
        <w:tc>
          <w:tcPr>
            <w:tcW w:w="2977" w:type="dxa"/>
          </w:tcPr>
          <w:p w:rsidR="00FD0947" w:rsidRPr="00A91CAC" w:rsidRDefault="00FD0947" w:rsidP="00AE598D">
            <w:pPr>
              <w:pStyle w:val="NoSpacing"/>
            </w:pPr>
          </w:p>
        </w:tc>
        <w:tc>
          <w:tcPr>
            <w:tcW w:w="2835" w:type="dxa"/>
          </w:tcPr>
          <w:p w:rsidR="00FD0947" w:rsidRPr="00A91CAC" w:rsidRDefault="00FD0947" w:rsidP="00AE598D">
            <w:pPr>
              <w:pStyle w:val="NoSpacing"/>
            </w:pPr>
          </w:p>
        </w:tc>
      </w:tr>
      <w:tr w:rsidR="00FD0947" w:rsidRPr="00A91CAC" w:rsidTr="00AD1CAD">
        <w:tc>
          <w:tcPr>
            <w:tcW w:w="2410" w:type="dxa"/>
          </w:tcPr>
          <w:p w:rsidR="00FD0947" w:rsidRPr="00A91CAC" w:rsidRDefault="00AD1CAD" w:rsidP="00AE598D">
            <w:pPr>
              <w:pStyle w:val="NoSpacing"/>
              <w:rPr>
                <w:b/>
              </w:rPr>
            </w:pPr>
            <w:r w:rsidRPr="00A91CAC">
              <w:rPr>
                <w:b/>
              </w:rPr>
              <w:t>Operating system</w:t>
            </w:r>
          </w:p>
        </w:tc>
        <w:tc>
          <w:tcPr>
            <w:tcW w:w="2977" w:type="dxa"/>
          </w:tcPr>
          <w:p w:rsidR="00FD0947" w:rsidRPr="00A91CAC" w:rsidRDefault="00FD0947" w:rsidP="00AE598D">
            <w:pPr>
              <w:pStyle w:val="NoSpacing"/>
            </w:pPr>
            <w:r w:rsidRPr="00A91CAC">
              <w:t>Windows XP</w:t>
            </w:r>
          </w:p>
          <w:p w:rsidR="00790E29" w:rsidRPr="00A91CAC" w:rsidRDefault="00FD0947" w:rsidP="00AE598D">
            <w:pPr>
              <w:pStyle w:val="NoSpacing"/>
            </w:pPr>
            <w:r w:rsidRPr="00A91CAC">
              <w:t>Windows Vista</w:t>
            </w:r>
          </w:p>
          <w:p w:rsidR="00790E29" w:rsidRPr="00A91CAC" w:rsidRDefault="00790E29" w:rsidP="00AE598D">
            <w:pPr>
              <w:pStyle w:val="NoSpacing"/>
            </w:pPr>
            <w:r w:rsidRPr="00A91CAC">
              <w:t>Windows 7</w:t>
            </w:r>
          </w:p>
          <w:p w:rsidR="00422AF9" w:rsidRPr="00A91CAC" w:rsidRDefault="00422AF9" w:rsidP="00AE598D">
            <w:pPr>
              <w:pStyle w:val="NoSpacing"/>
            </w:pPr>
          </w:p>
        </w:tc>
        <w:tc>
          <w:tcPr>
            <w:tcW w:w="2835" w:type="dxa"/>
          </w:tcPr>
          <w:p w:rsidR="00FD0947" w:rsidRPr="00A91CAC" w:rsidRDefault="00FD0947" w:rsidP="00A63522">
            <w:pPr>
              <w:pStyle w:val="NoSpacing"/>
            </w:pPr>
            <w:r w:rsidRPr="00A91CAC">
              <w:t>Mac OS X 10.4</w:t>
            </w:r>
            <w:r w:rsidR="00790E29" w:rsidRPr="00A91CAC">
              <w:t xml:space="preserve">, </w:t>
            </w:r>
            <w:r w:rsidRPr="00A91CAC">
              <w:t xml:space="preserve">10.5 </w:t>
            </w:r>
            <w:r w:rsidR="00790E29" w:rsidRPr="00A91CAC">
              <w:t xml:space="preserve">eller 10.6 </w:t>
            </w:r>
            <w:r w:rsidR="00A63522" w:rsidRPr="00A91CAC">
              <w:t xml:space="preserve">with an </w:t>
            </w:r>
            <w:r w:rsidRPr="00A91CAC">
              <w:t xml:space="preserve">Intel </w:t>
            </w:r>
            <w:r w:rsidR="00A63522" w:rsidRPr="00A91CAC">
              <w:t>based processor</w:t>
            </w:r>
          </w:p>
        </w:tc>
      </w:tr>
      <w:tr w:rsidR="00FD0947" w:rsidRPr="00A91CAC" w:rsidTr="00AD1CAD">
        <w:tc>
          <w:tcPr>
            <w:tcW w:w="2410" w:type="dxa"/>
          </w:tcPr>
          <w:p w:rsidR="00FD0947" w:rsidRPr="00A91CAC" w:rsidRDefault="00AD1CAD" w:rsidP="00AE598D">
            <w:pPr>
              <w:pStyle w:val="NoSpacing"/>
              <w:rPr>
                <w:b/>
              </w:rPr>
            </w:pPr>
            <w:r w:rsidRPr="00A91CAC">
              <w:rPr>
                <w:b/>
              </w:rPr>
              <w:t>CPU</w:t>
            </w:r>
          </w:p>
        </w:tc>
        <w:tc>
          <w:tcPr>
            <w:tcW w:w="2977" w:type="dxa"/>
          </w:tcPr>
          <w:p w:rsidR="00FD0947" w:rsidRPr="00A91CAC" w:rsidRDefault="00FD0947" w:rsidP="00AE598D">
            <w:pPr>
              <w:pStyle w:val="NoSpacing"/>
            </w:pPr>
            <w:r w:rsidRPr="00A91CAC">
              <w:t xml:space="preserve">Intel Pentium 4 </w:t>
            </w:r>
            <w:r w:rsidR="00A63522" w:rsidRPr="00A91CAC">
              <w:t>or higher</w:t>
            </w:r>
            <w:r w:rsidRPr="00A91CAC">
              <w:t xml:space="preserve">. </w:t>
            </w:r>
          </w:p>
          <w:p w:rsidR="00FD0947" w:rsidRPr="00A91CAC" w:rsidRDefault="00FD0947" w:rsidP="00AE598D">
            <w:pPr>
              <w:pStyle w:val="NoSpacing"/>
            </w:pPr>
          </w:p>
        </w:tc>
        <w:tc>
          <w:tcPr>
            <w:tcW w:w="2835" w:type="dxa"/>
          </w:tcPr>
          <w:p w:rsidR="00FD0947" w:rsidRPr="00A91CAC" w:rsidRDefault="00A63522" w:rsidP="00AE598D">
            <w:pPr>
              <w:pStyle w:val="NoSpacing"/>
            </w:pPr>
            <w:r w:rsidRPr="00A91CAC">
              <w:t>Intel Pentium 4 or higher.</w:t>
            </w:r>
          </w:p>
        </w:tc>
      </w:tr>
      <w:tr w:rsidR="00FD0947" w:rsidRPr="00A91CAC" w:rsidTr="00AD1CAD">
        <w:tc>
          <w:tcPr>
            <w:tcW w:w="2410" w:type="dxa"/>
          </w:tcPr>
          <w:p w:rsidR="00FD0947" w:rsidRPr="00A91CAC" w:rsidRDefault="00AD1CAD" w:rsidP="00AE598D">
            <w:pPr>
              <w:pStyle w:val="NoSpacing"/>
              <w:rPr>
                <w:b/>
              </w:rPr>
            </w:pPr>
            <w:r w:rsidRPr="00A91CAC">
              <w:rPr>
                <w:b/>
              </w:rPr>
              <w:t>Memory</w:t>
            </w:r>
          </w:p>
        </w:tc>
        <w:tc>
          <w:tcPr>
            <w:tcW w:w="2977" w:type="dxa"/>
          </w:tcPr>
          <w:p w:rsidR="00FD0947" w:rsidRPr="00A91CAC" w:rsidRDefault="00A63522" w:rsidP="00AE598D">
            <w:pPr>
              <w:pStyle w:val="NoSpacing"/>
            </w:pPr>
            <w:r w:rsidRPr="00A91CAC">
              <w:t>At least</w:t>
            </w:r>
            <w:r w:rsidR="00FD0947" w:rsidRPr="00A91CAC">
              <w:t xml:space="preserve"> 512 Mb</w:t>
            </w:r>
          </w:p>
          <w:p w:rsidR="00FD0947" w:rsidRPr="00A91CAC" w:rsidRDefault="00FD0947" w:rsidP="00AE598D">
            <w:pPr>
              <w:pStyle w:val="NoSpacing"/>
            </w:pPr>
          </w:p>
        </w:tc>
        <w:tc>
          <w:tcPr>
            <w:tcW w:w="2835" w:type="dxa"/>
          </w:tcPr>
          <w:p w:rsidR="00FD0947" w:rsidRPr="00A91CAC" w:rsidRDefault="00A63522" w:rsidP="00AE598D">
            <w:pPr>
              <w:pStyle w:val="NoSpacing"/>
            </w:pPr>
            <w:r w:rsidRPr="00A91CAC">
              <w:t>At least</w:t>
            </w:r>
            <w:r w:rsidR="00FD0947" w:rsidRPr="00A91CAC">
              <w:t xml:space="preserve"> 512 Mb</w:t>
            </w:r>
          </w:p>
        </w:tc>
      </w:tr>
      <w:tr w:rsidR="00FD0947" w:rsidRPr="00A91CAC" w:rsidTr="00AD1CAD">
        <w:tc>
          <w:tcPr>
            <w:tcW w:w="2410" w:type="dxa"/>
          </w:tcPr>
          <w:p w:rsidR="00FD0947" w:rsidRPr="00A91CAC" w:rsidRDefault="00AD1CAD" w:rsidP="00AE598D">
            <w:pPr>
              <w:pStyle w:val="NoSpacing"/>
              <w:rPr>
                <w:b/>
              </w:rPr>
            </w:pPr>
            <w:r w:rsidRPr="00A91CAC">
              <w:rPr>
                <w:b/>
              </w:rPr>
              <w:t>Harddrive</w:t>
            </w:r>
          </w:p>
        </w:tc>
        <w:tc>
          <w:tcPr>
            <w:tcW w:w="2977" w:type="dxa"/>
          </w:tcPr>
          <w:p w:rsidR="00FD0947" w:rsidRPr="00A91CAC" w:rsidRDefault="00FD0947" w:rsidP="00AE598D">
            <w:pPr>
              <w:pStyle w:val="NoSpacing"/>
            </w:pPr>
            <w:r w:rsidRPr="00A91CAC">
              <w:t xml:space="preserve">4 Mb </w:t>
            </w:r>
            <w:r w:rsidR="00A63522" w:rsidRPr="00A91CAC">
              <w:t>installed</w:t>
            </w:r>
            <w:r w:rsidRPr="00A91CAC">
              <w:t xml:space="preserve">, 1 Gb </w:t>
            </w:r>
            <w:r w:rsidR="00A63522" w:rsidRPr="00A91CAC">
              <w:t>or more to run larger models.</w:t>
            </w:r>
          </w:p>
          <w:p w:rsidR="00FD0947" w:rsidRPr="00A91CAC" w:rsidRDefault="00FD0947" w:rsidP="00AE598D">
            <w:pPr>
              <w:pStyle w:val="NoSpacing"/>
            </w:pPr>
          </w:p>
        </w:tc>
        <w:tc>
          <w:tcPr>
            <w:tcW w:w="2835" w:type="dxa"/>
          </w:tcPr>
          <w:p w:rsidR="00FD0947" w:rsidRPr="00A91CAC" w:rsidRDefault="00A63522" w:rsidP="00AE598D">
            <w:pPr>
              <w:pStyle w:val="NoSpacing"/>
            </w:pPr>
            <w:r w:rsidRPr="00A91CAC">
              <w:t>4 Mb installed, 1 Gb or more to run larger models.</w:t>
            </w:r>
          </w:p>
        </w:tc>
      </w:tr>
      <w:tr w:rsidR="00FD0947" w:rsidRPr="00A91CAC" w:rsidTr="00AD1CAD">
        <w:tc>
          <w:tcPr>
            <w:tcW w:w="2410" w:type="dxa"/>
          </w:tcPr>
          <w:p w:rsidR="00FD0947" w:rsidRPr="00A91CAC" w:rsidRDefault="00AD1CAD" w:rsidP="00AE598D">
            <w:pPr>
              <w:pStyle w:val="NoSpacing"/>
              <w:rPr>
                <w:b/>
              </w:rPr>
            </w:pPr>
            <w:r w:rsidRPr="00A91CAC">
              <w:rPr>
                <w:b/>
              </w:rPr>
              <w:t>Graphics</w:t>
            </w:r>
          </w:p>
        </w:tc>
        <w:tc>
          <w:tcPr>
            <w:tcW w:w="2977" w:type="dxa"/>
          </w:tcPr>
          <w:p w:rsidR="00FD0947" w:rsidRPr="00A91CAC" w:rsidRDefault="00A63522" w:rsidP="00AE598D">
            <w:pPr>
              <w:pStyle w:val="NoSpacing"/>
            </w:pPr>
            <w:bookmarkStart w:id="3" w:name="OLE_LINK1"/>
            <w:bookmarkStart w:id="4" w:name="OLE_LINK2"/>
            <w:r w:rsidRPr="00A91CAC">
              <w:t>Hardware accelerated</w:t>
            </w:r>
            <w:r w:rsidR="00FD0947" w:rsidRPr="00A91CAC">
              <w:t xml:space="preserve"> OpenGL </w:t>
            </w:r>
            <w:r w:rsidRPr="00A91CAC">
              <w:t>graphics</w:t>
            </w:r>
            <w:r w:rsidR="00FD0947" w:rsidRPr="00A91CAC">
              <w:t>.</w:t>
            </w:r>
            <w:bookmarkEnd w:id="3"/>
            <w:bookmarkEnd w:id="4"/>
          </w:p>
          <w:p w:rsidR="00FD0947" w:rsidRPr="00A91CAC" w:rsidRDefault="00FD0947" w:rsidP="00AE598D">
            <w:pPr>
              <w:pStyle w:val="NoSpacing"/>
            </w:pPr>
          </w:p>
        </w:tc>
        <w:tc>
          <w:tcPr>
            <w:tcW w:w="2835" w:type="dxa"/>
          </w:tcPr>
          <w:p w:rsidR="00FD0947" w:rsidRPr="00A91CAC" w:rsidRDefault="00A63522" w:rsidP="00AE598D">
            <w:pPr>
              <w:pStyle w:val="NoSpacing"/>
            </w:pPr>
            <w:r w:rsidRPr="00A91CAC">
              <w:t>Hardware accelerated OpenGL graphics.</w:t>
            </w:r>
          </w:p>
        </w:tc>
      </w:tr>
    </w:tbl>
    <w:p w:rsidR="003B729F" w:rsidRPr="00A91CAC" w:rsidRDefault="003B729F" w:rsidP="003B729F">
      <w:pPr>
        <w:pStyle w:val="Heading2"/>
      </w:pPr>
      <w:bookmarkStart w:id="5" w:name="_Toc245050394"/>
      <w:r w:rsidRPr="00A91CAC">
        <w:t>Windows</w:t>
      </w:r>
      <w:bookmarkEnd w:id="5"/>
    </w:p>
    <w:p w:rsidR="00422AF9" w:rsidRPr="00A91CAC" w:rsidRDefault="00A63522" w:rsidP="00422AF9">
      <w:r w:rsidRPr="00A91CAC">
        <w:t>Download the installation package from</w:t>
      </w:r>
      <w:r w:rsidR="00422AF9" w:rsidRPr="00A91CAC">
        <w:t xml:space="preserve"> </w:t>
      </w:r>
      <w:hyperlink r:id="rId13" w:history="1">
        <w:r w:rsidR="00422AF9" w:rsidRPr="00A91CAC">
          <w:rPr>
            <w:rStyle w:val="Hyperlink"/>
          </w:rPr>
          <w:t>http://forcepad.sourceforge.net</w:t>
        </w:r>
      </w:hyperlink>
      <w:r w:rsidR="00422AF9" w:rsidRPr="00A91CAC">
        <w:t xml:space="preserve">. </w:t>
      </w:r>
    </w:p>
    <w:p w:rsidR="00D726CA" w:rsidRPr="00A91CAC" w:rsidRDefault="00422AF9" w:rsidP="00D726CA">
      <w:pPr>
        <w:keepNext/>
        <w:jc w:val="center"/>
      </w:pPr>
      <w:r w:rsidRPr="00A91CAC">
        <w:rPr>
          <w:noProof/>
          <w:lang w:eastAsia="zh-CN"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Pr="00A91CAC" w:rsidRDefault="004967D7" w:rsidP="00D726CA">
      <w:pPr>
        <w:pStyle w:val="Caption"/>
        <w:jc w:val="center"/>
      </w:pPr>
      <w:r w:rsidRPr="00A91CAC">
        <w:t>Figure</w:t>
      </w:r>
      <w:r w:rsidR="00D726CA" w:rsidRPr="00A91CAC">
        <w:t xml:space="preserve"> </w:t>
      </w:r>
      <w:fldSimple w:instr=" SEQ Figur \* ARABIC ">
        <w:r w:rsidR="004C62A3">
          <w:rPr>
            <w:noProof/>
          </w:rPr>
          <w:t>1</w:t>
        </w:r>
      </w:fldSimple>
      <w:r w:rsidR="00D726CA" w:rsidRPr="00A91CAC">
        <w:t xml:space="preserve"> – </w:t>
      </w:r>
      <w:r w:rsidRPr="00A91CAC">
        <w:t>Donwload page on forcepad.sourceforge.net</w:t>
      </w:r>
    </w:p>
    <w:p w:rsidR="00D726CA" w:rsidRPr="00A91CAC" w:rsidRDefault="004967D7" w:rsidP="00D726CA">
      <w:r w:rsidRPr="00A91CAC">
        <w:t xml:space="preserve">Click on </w:t>
      </w:r>
      <w:r w:rsidR="00D726CA" w:rsidRPr="00A91CAC">
        <w:t xml:space="preserve">ForcePAD 2.4.x </w:t>
      </w:r>
      <w:r w:rsidRPr="00A91CAC">
        <w:t>to get the latest version</w:t>
      </w:r>
      <w:r w:rsidR="00D726CA" w:rsidRPr="00A91CAC">
        <w:t xml:space="preserve">. </w:t>
      </w:r>
      <w:r w:rsidRPr="00A91CAC">
        <w:t>A new page is shown in the web browser.</w:t>
      </w:r>
    </w:p>
    <w:p w:rsidR="00D726CA" w:rsidRPr="00A91CAC" w:rsidRDefault="00D726CA" w:rsidP="00D726CA"/>
    <w:p w:rsidR="00D726CA" w:rsidRPr="00A91CAC" w:rsidRDefault="00D726CA" w:rsidP="00D726CA">
      <w:pPr>
        <w:keepNext/>
        <w:jc w:val="center"/>
      </w:pPr>
      <w:r w:rsidRPr="00A91CAC">
        <w:rPr>
          <w:noProof/>
          <w:lang w:eastAsia="zh-CN"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A91CAC" w:rsidRDefault="00D726CA" w:rsidP="00D726CA">
      <w:pPr>
        <w:pStyle w:val="Caption"/>
        <w:jc w:val="center"/>
      </w:pPr>
      <w:r w:rsidRPr="00A91CAC">
        <w:t>Figur</w:t>
      </w:r>
      <w:r w:rsidR="004967D7" w:rsidRPr="00A91CAC">
        <w:t>e</w:t>
      </w:r>
      <w:r w:rsidRPr="00A91CAC">
        <w:t xml:space="preserve"> </w:t>
      </w:r>
      <w:r w:rsidR="0022518E" w:rsidRPr="00A91CAC">
        <w:fldChar w:fldCharType="begin"/>
      </w:r>
      <w:r w:rsidR="007E2EEF" w:rsidRPr="00A91CAC">
        <w:instrText xml:space="preserve"> SEQ Figur \* ARABIC </w:instrText>
      </w:r>
      <w:r w:rsidR="0022518E" w:rsidRPr="00A91CAC">
        <w:fldChar w:fldCharType="separate"/>
      </w:r>
      <w:r w:rsidR="004C62A3">
        <w:rPr>
          <w:noProof/>
        </w:rPr>
        <w:t>2</w:t>
      </w:r>
      <w:r w:rsidR="0022518E" w:rsidRPr="00A91CAC">
        <w:fldChar w:fldCharType="end"/>
      </w:r>
      <w:r w:rsidRPr="00A91CAC">
        <w:t xml:space="preserve"> </w:t>
      </w:r>
      <w:r w:rsidR="004967D7" w:rsidRPr="00A91CAC">
        <w:t>–</w:t>
      </w:r>
      <w:r w:rsidRPr="00A91CAC">
        <w:t xml:space="preserve"> </w:t>
      </w:r>
      <w:r w:rsidR="004967D7" w:rsidRPr="00A91CAC">
        <w:t>Sourceforge installation package selection</w:t>
      </w:r>
    </w:p>
    <w:p w:rsidR="004967D7" w:rsidRPr="00A91CAC" w:rsidRDefault="004967D7" w:rsidP="00D726CA">
      <w:r w:rsidRPr="00A91CAC">
        <w:t xml:space="preserve">The installation package for Windows is the file with the extension .exe. Click on the link to download the package. After a couple of seconds a dialog box is shown with a request to save the installation package fil. </w:t>
      </w:r>
    </w:p>
    <w:p w:rsidR="00F22BE1" w:rsidRPr="00A91CAC" w:rsidRDefault="00F22BE1" w:rsidP="00F22BE1">
      <w:pPr>
        <w:keepNext/>
        <w:jc w:val="center"/>
      </w:pPr>
      <w:r w:rsidRPr="00A91CAC">
        <w:rPr>
          <w:noProof/>
          <w:lang w:eastAsia="zh-CN"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A91CAC" w:rsidRDefault="004967D7" w:rsidP="00F22BE1">
      <w:pPr>
        <w:pStyle w:val="Caption"/>
        <w:jc w:val="center"/>
      </w:pPr>
      <w:r w:rsidRPr="00A91CAC">
        <w:t>Figure</w:t>
      </w:r>
      <w:r w:rsidR="00F22BE1" w:rsidRPr="00A91CAC">
        <w:t xml:space="preserve"> </w:t>
      </w:r>
      <w:r w:rsidR="0022518E" w:rsidRPr="00A91CAC">
        <w:fldChar w:fldCharType="begin"/>
      </w:r>
      <w:r w:rsidR="00F22BE1" w:rsidRPr="00A91CAC">
        <w:instrText xml:space="preserve"> SEQ Figur \* ARABIC </w:instrText>
      </w:r>
      <w:r w:rsidR="0022518E" w:rsidRPr="00A91CAC">
        <w:fldChar w:fldCharType="separate"/>
      </w:r>
      <w:r w:rsidR="004C62A3">
        <w:rPr>
          <w:noProof/>
        </w:rPr>
        <w:t>3</w:t>
      </w:r>
      <w:r w:rsidR="0022518E" w:rsidRPr="00A91CAC">
        <w:fldChar w:fldCharType="end"/>
      </w:r>
      <w:r w:rsidR="00F22BE1" w:rsidRPr="00A91CAC">
        <w:t xml:space="preserve"> </w:t>
      </w:r>
      <w:r w:rsidRPr="00A91CAC">
        <w:t>–</w:t>
      </w:r>
      <w:r w:rsidR="00F22BE1" w:rsidRPr="00A91CAC">
        <w:t xml:space="preserve"> </w:t>
      </w:r>
      <w:r w:rsidRPr="00A91CAC">
        <w:t>Dialogbox for saving installation package</w:t>
      </w:r>
    </w:p>
    <w:p w:rsidR="00F22BE1" w:rsidRPr="00A91CAC" w:rsidRDefault="004967D7" w:rsidP="00F22BE1">
      <w:r w:rsidRPr="00A91CAC">
        <w:t xml:space="preserve">Click on </w:t>
      </w:r>
      <w:r w:rsidRPr="00A91CAC">
        <w:rPr>
          <w:b/>
        </w:rPr>
        <w:t>Save File</w:t>
      </w:r>
      <w:r w:rsidRPr="00A91CAC">
        <w:t xml:space="preserve"> to save the file on the local hard drive. The installation package can then be started by double clicking on the downloaded file.</w:t>
      </w:r>
    </w:p>
    <w:p w:rsidR="00F22BE1" w:rsidRPr="00A91CAC" w:rsidRDefault="00F22BE1" w:rsidP="00F22BE1">
      <w:pPr>
        <w:keepNext/>
        <w:jc w:val="center"/>
      </w:pPr>
      <w:r w:rsidRPr="00A91CAC">
        <w:rPr>
          <w:noProof/>
          <w:lang w:eastAsia="zh-CN"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A91CAC" w:rsidRDefault="00F22BE1" w:rsidP="00F22BE1">
      <w:pPr>
        <w:pStyle w:val="Caption"/>
        <w:jc w:val="center"/>
      </w:pPr>
      <w:r w:rsidRPr="00A91CAC">
        <w:t>Figur</w:t>
      </w:r>
      <w:r w:rsidR="00246C33">
        <w:t>e</w:t>
      </w:r>
      <w:r w:rsidRPr="00A91CAC">
        <w:t xml:space="preserve"> </w:t>
      </w:r>
      <w:r w:rsidR="0022518E" w:rsidRPr="00A91CAC">
        <w:fldChar w:fldCharType="begin"/>
      </w:r>
      <w:r w:rsidRPr="00A91CAC">
        <w:instrText xml:space="preserve"> SEQ Figur \* ARABIC </w:instrText>
      </w:r>
      <w:r w:rsidR="0022518E" w:rsidRPr="00A91CAC">
        <w:fldChar w:fldCharType="separate"/>
      </w:r>
      <w:r w:rsidR="004C62A3">
        <w:rPr>
          <w:noProof/>
        </w:rPr>
        <w:t>4</w:t>
      </w:r>
      <w:r w:rsidR="0022518E" w:rsidRPr="00A91CAC">
        <w:fldChar w:fldCharType="end"/>
      </w:r>
      <w:r w:rsidRPr="00A91CAC">
        <w:t xml:space="preserve"> </w:t>
      </w:r>
      <w:r w:rsidR="004967D7" w:rsidRPr="00A91CAC">
        <w:t>–</w:t>
      </w:r>
      <w:r w:rsidRPr="00A91CAC">
        <w:t xml:space="preserve"> </w:t>
      </w:r>
      <w:r w:rsidR="004967D7" w:rsidRPr="00A91CAC">
        <w:t>Icon for the ForcePAD installation package</w:t>
      </w:r>
    </w:p>
    <w:p w:rsidR="004967D7" w:rsidRPr="00A91CAC" w:rsidRDefault="004967D7" w:rsidP="00AA0B5F">
      <w:r w:rsidRPr="00A91CAC">
        <w:t>Follow the instructions to finish the installation. After a successful installation ForcePAD can be started from the start menu by selecting it from the start menu group “Structural Mechanics” and selecting “ForcePAD 2”.</w:t>
      </w:r>
    </w:p>
    <w:p w:rsidR="00F22BE1" w:rsidRPr="00A91CAC" w:rsidRDefault="00F22BE1" w:rsidP="00AA0B5F"/>
    <w:p w:rsidR="003B729F" w:rsidRDefault="003B729F" w:rsidP="003B729F">
      <w:pPr>
        <w:pStyle w:val="Heading2"/>
      </w:pPr>
      <w:bookmarkStart w:id="6" w:name="_Toc245050395"/>
      <w:r w:rsidRPr="00A91CAC">
        <w:lastRenderedPageBreak/>
        <w:t>Mac OS X</w:t>
      </w:r>
      <w:bookmarkEnd w:id="6"/>
    </w:p>
    <w:p w:rsidR="00CE1EB8" w:rsidRDefault="00CE1EB8" w:rsidP="00CE1EB8">
      <w:r>
        <w:t xml:space="preserve">The Mac OS X installation is similar to the Windows installation, but instead of downloading the setup program directly, the installation package including the manual is provided in disk image format (.dmg). </w:t>
      </w:r>
    </w:p>
    <w:p w:rsidR="00CE1EB8" w:rsidRPr="00CE1EB8" w:rsidRDefault="00CE1EB8" w:rsidP="00CE1EB8">
      <w:r>
        <w:t xml:space="preserve">The downloaded dmg-file is </w:t>
      </w:r>
      <w:r w:rsidR="004C62A3">
        <w:t>opened by double-clicking on it. The image contains a standard Mac OS X installation package and the ForcePAD manual. Installation is started by double-clicking on the installation package. Follow the instructions and if all has worked there should be a Forc</w:t>
      </w:r>
      <w:r w:rsidR="004C62A3">
        <w:t>e</w:t>
      </w:r>
      <w:r w:rsidR="004C62A3">
        <w:t>PAD icon in the Application Folder.</w:t>
      </w:r>
    </w:p>
    <w:p w:rsidR="00301311" w:rsidRPr="00A91CAC" w:rsidRDefault="00A06597" w:rsidP="003B729F">
      <w:pPr>
        <w:pStyle w:val="Heading1"/>
      </w:pPr>
      <w:bookmarkStart w:id="7" w:name="_Toc245050396"/>
      <w:r w:rsidRPr="00A91CAC">
        <w:t xml:space="preserve">ForcePAD </w:t>
      </w:r>
      <w:r w:rsidR="00AD1CAD" w:rsidRPr="00A91CAC">
        <w:t>main window</w:t>
      </w:r>
      <w:bookmarkEnd w:id="7"/>
    </w:p>
    <w:p w:rsidR="00AD1CAD" w:rsidRPr="00A91CAC" w:rsidRDefault="00AD1CAD" w:rsidP="00AD1CAD">
      <w:r w:rsidRPr="00A91CAC">
        <w:t xml:space="preserve">ForcePAD uses a task oriented user interface, which means that the user interface adapts to the task at hand. </w:t>
      </w:r>
      <w:r w:rsidR="0032493C" w:rsidRPr="00A91CAC">
        <w:t>The left toolbar in the main window contains the main task categories. The right toolbar shows the main tasks and their related properties.</w:t>
      </w:r>
    </w:p>
    <w:p w:rsidR="009E470E" w:rsidRPr="00A91CAC" w:rsidRDefault="009E470E" w:rsidP="009E470E">
      <w:pPr>
        <w:keepNext/>
        <w:jc w:val="center"/>
      </w:pPr>
      <w:r w:rsidRPr="00A91CAC">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6.55pt" o:ole="">
            <v:imagedata r:id="rId18" o:title=""/>
          </v:shape>
          <o:OLEObject Type="Embed" ProgID="Visio.Drawing.11" ShapeID="_x0000_i1025" DrawAspect="Content" ObjectID="_1318792636" r:id="rId19"/>
        </w:object>
      </w:r>
    </w:p>
    <w:p w:rsidR="008C6FDA" w:rsidRPr="00A91CAC" w:rsidRDefault="009E470E" w:rsidP="009E470E">
      <w:pPr>
        <w:pStyle w:val="Caption"/>
        <w:jc w:val="center"/>
      </w:pPr>
      <w:r w:rsidRPr="00A91CAC">
        <w:t>Figur</w:t>
      </w:r>
      <w:r w:rsidR="00246C33">
        <w:t>e</w:t>
      </w:r>
      <w:r w:rsidRPr="00A91CAC">
        <w:t xml:space="preserve"> </w:t>
      </w:r>
      <w:fldSimple w:instr=" SEQ Figur \* ARABIC ">
        <w:r w:rsidR="004C62A3">
          <w:rPr>
            <w:noProof/>
          </w:rPr>
          <w:t>5</w:t>
        </w:r>
      </w:fldSimple>
      <w:r w:rsidRPr="00A91CAC">
        <w:t xml:space="preserve"> - ForcePADs programfönster</w:t>
      </w:r>
    </w:p>
    <w:p w:rsidR="0032493C" w:rsidRPr="00A91CAC" w:rsidRDefault="0032493C" w:rsidP="00D85F6C">
      <w:r w:rsidRPr="00A91CAC">
        <w:t>To reduce user interface clutter, ForcePAD operates in three main modes:</w:t>
      </w:r>
    </w:p>
    <w:p w:rsidR="0032493C" w:rsidRPr="00A91CAC" w:rsidRDefault="0032493C" w:rsidP="008C6FDA">
      <w:pPr>
        <w:pStyle w:val="ListParagraph"/>
        <w:numPr>
          <w:ilvl w:val="0"/>
          <w:numId w:val="2"/>
        </w:numPr>
      </w:pPr>
      <w:r w:rsidRPr="00A91CAC">
        <w:rPr>
          <w:b/>
        </w:rPr>
        <w:t>Sketch mode</w:t>
      </w:r>
      <w:r w:rsidRPr="00A91CAC">
        <w:t xml:space="preserve"> - In this mode the analysed structure is defined by sketching using the available drawing tools.</w:t>
      </w:r>
    </w:p>
    <w:p w:rsidR="0032493C" w:rsidRPr="00A91CAC" w:rsidRDefault="0032493C" w:rsidP="008C6FDA">
      <w:pPr>
        <w:pStyle w:val="ListParagraph"/>
        <w:numPr>
          <w:ilvl w:val="0"/>
          <w:numId w:val="2"/>
        </w:numPr>
      </w:pPr>
      <w:r w:rsidRPr="00A91CAC">
        <w:rPr>
          <w:b/>
        </w:rPr>
        <w:t xml:space="preserve">Physics mode </w:t>
      </w:r>
      <w:r w:rsidRPr="00A91CAC">
        <w:t>– In this mode the physical boundary conditions, such as loads and co</w:t>
      </w:r>
      <w:r w:rsidRPr="00A91CAC">
        <w:t>n</w:t>
      </w:r>
      <w:r w:rsidRPr="00A91CAC">
        <w:t>straints,  for the analysed structure are defined.</w:t>
      </w:r>
    </w:p>
    <w:p w:rsidR="008C6FDA" w:rsidRPr="00A91CAC" w:rsidRDefault="0032493C" w:rsidP="0032493C">
      <w:pPr>
        <w:pStyle w:val="ListParagraph"/>
        <w:numPr>
          <w:ilvl w:val="0"/>
          <w:numId w:val="2"/>
        </w:numPr>
      </w:pPr>
      <w:r w:rsidRPr="00A91CAC">
        <w:rPr>
          <w:b/>
        </w:rPr>
        <w:t xml:space="preserve">Result mode </w:t>
      </w:r>
      <w:r w:rsidRPr="00A91CAC">
        <w:t>– In this mode the forces and structure deflections can be visualized and analysed.</w:t>
      </w:r>
    </w:p>
    <w:p w:rsidR="0032493C" w:rsidRPr="00A91CAC" w:rsidRDefault="0032493C" w:rsidP="00A40796">
      <w:r w:rsidRPr="00A91CAC">
        <w:t>Switching between the modes is accomplished by using the mode switch buttons located in the lower right corner of the window.</w:t>
      </w:r>
    </w:p>
    <w:p w:rsidR="003B729F" w:rsidRPr="00A91CAC" w:rsidRDefault="00C0024E" w:rsidP="003B729F">
      <w:pPr>
        <w:pStyle w:val="Heading1"/>
      </w:pPr>
      <w:bookmarkStart w:id="8" w:name="_Toc245050397"/>
      <w:r w:rsidRPr="00A91CAC">
        <w:lastRenderedPageBreak/>
        <w:t>Sketch mode</w:t>
      </w:r>
      <w:bookmarkEnd w:id="8"/>
    </w:p>
    <w:p w:rsidR="00C0024E" w:rsidRPr="00A91CAC" w:rsidRDefault="00C0024E" w:rsidP="00522B5A">
      <w:r w:rsidRPr="00A91CAC">
        <w:t>In sketch mode the analysed structure is created by drawing with stiffness. Black color denotes full stiffness and white color no stiffness. To create structures, paint tools used in normal image editing applications can be used, such as pens with different sizes, lines, rectangles, circles and flood fills. In this section these tools are described detail with examples how they are used.</w:t>
      </w:r>
    </w:p>
    <w:p w:rsidR="00522B5A" w:rsidRPr="00A91CAC" w:rsidRDefault="00522B5A" w:rsidP="00522B5A"/>
    <w:p w:rsidR="003B729F" w:rsidRPr="00A91CAC" w:rsidRDefault="00C0024E" w:rsidP="003B729F">
      <w:pPr>
        <w:pStyle w:val="Heading2"/>
      </w:pPr>
      <w:bookmarkStart w:id="9" w:name="_Toc245050398"/>
      <w:r w:rsidRPr="00A91CAC">
        <w:t>Drawing with stiffness</w:t>
      </w:r>
      <w:bookmarkEnd w:id="9"/>
    </w:p>
    <w:p w:rsidR="00B3047F" w:rsidRPr="00A91CAC" w:rsidRDefault="0048104D" w:rsidP="00522B5A">
      <w:r w:rsidRPr="00A91CAC">
        <w:t>The easiest way to create structures is to use the pen tools. To use this tool, select the pen task in the left toolbar (1). When this task category is chosen the available tasks are shown in the right toolbar (2).</w:t>
      </w:r>
    </w:p>
    <w:p w:rsidR="00B3047F" w:rsidRPr="00A91CAC" w:rsidRDefault="00D97267" w:rsidP="00B3047F">
      <w:pPr>
        <w:keepNext/>
        <w:jc w:val="center"/>
      </w:pPr>
      <w:r w:rsidRPr="00A91CAC">
        <w:object w:dxaOrig="12009" w:dyaOrig="5517">
          <v:shape id="_x0000_i1026" type="#_x0000_t75" style="width:291.05pt;height:133.65pt" o:ole="">
            <v:imagedata r:id="rId20" o:title=""/>
          </v:shape>
          <o:OLEObject Type="Embed" ProgID="Visio.Drawing.11" ShapeID="_x0000_i1026" DrawAspect="Content" ObjectID="_1318792637" r:id="rId21"/>
        </w:object>
      </w:r>
    </w:p>
    <w:p w:rsidR="00522B5A" w:rsidRPr="00A91CAC" w:rsidRDefault="00B568B8" w:rsidP="00B3047F">
      <w:pPr>
        <w:pStyle w:val="Caption"/>
        <w:jc w:val="center"/>
      </w:pPr>
      <w:r w:rsidRPr="00A91CAC">
        <w:t>Fi</w:t>
      </w:r>
      <w:r w:rsidR="00246C33">
        <w:t>g</w:t>
      </w:r>
      <w:r w:rsidRPr="00A91CAC">
        <w:t>ure</w:t>
      </w:r>
      <w:r w:rsidR="00B3047F"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6</w:t>
      </w:r>
      <w:r w:rsidR="0022518E" w:rsidRPr="00A91CAC">
        <w:fldChar w:fldCharType="end"/>
      </w:r>
      <w:r w:rsidR="00B3047F" w:rsidRPr="00A91CAC">
        <w:t xml:space="preserve"> </w:t>
      </w:r>
      <w:r w:rsidRPr="00A91CAC">
        <w:t>–</w:t>
      </w:r>
      <w:r w:rsidR="00B3047F" w:rsidRPr="00A91CAC">
        <w:t xml:space="preserve"> </w:t>
      </w:r>
      <w:r w:rsidRPr="00A91CAC">
        <w:t>Choice of drawing tools</w:t>
      </w:r>
    </w:p>
    <w:p w:rsidR="006563EB" w:rsidRPr="00A91CAC" w:rsidRDefault="0048104D" w:rsidP="006563EB">
      <w:r w:rsidRPr="00A91CAC">
        <w:t>When the pen task category is chosen for the first time the a pen with 100 % stiffness is pres</w:t>
      </w:r>
      <w:r w:rsidRPr="00A91CAC">
        <w:t>e</w:t>
      </w:r>
      <w:r w:rsidRPr="00A91CAC">
        <w:t xml:space="preserve">lected in the task toolbar.  Drawing is done by moving the cursor over the drawing area holding the left mouse button down. As long as the left mouse button is down the pen will leave a trace with the selected stiffness and pen thickness. </w:t>
      </w:r>
      <w:r w:rsidR="0022518E" w:rsidRPr="00A91CAC">
        <w:fldChar w:fldCharType="begin"/>
      </w:r>
      <w:r w:rsidRPr="00A91CAC">
        <w:instrText xml:space="preserve"> REF _Ref211095208 \h </w:instrText>
      </w:r>
      <w:r w:rsidR="0022518E" w:rsidRPr="00A91CAC">
        <w:fldChar w:fldCharType="separate"/>
      </w:r>
      <w:r w:rsidR="004C62A3" w:rsidRPr="00A91CAC">
        <w:t xml:space="preserve">Figure </w:t>
      </w:r>
      <w:r w:rsidR="004C62A3">
        <w:rPr>
          <w:noProof/>
        </w:rPr>
        <w:t>7</w:t>
      </w:r>
      <w:r w:rsidR="0022518E" w:rsidRPr="00A91CAC">
        <w:fldChar w:fldCharType="end"/>
      </w:r>
      <w:r w:rsidRPr="00A91CAC">
        <w:t xml:space="preserve"> illustrates the process of drawing using the pen tool. </w:t>
      </w:r>
    </w:p>
    <w:p w:rsidR="003763BA" w:rsidRPr="00A91CAC" w:rsidRDefault="00D97267" w:rsidP="003763BA">
      <w:pPr>
        <w:keepNext/>
        <w:jc w:val="center"/>
      </w:pPr>
      <w:r w:rsidRPr="00A91CAC">
        <w:object w:dxaOrig="6707" w:dyaOrig="5296">
          <v:shape id="_x0000_i1027" type="#_x0000_t75" style="width:205.3pt;height:163.15pt" o:ole="">
            <v:imagedata r:id="rId22" o:title=""/>
          </v:shape>
          <o:OLEObject Type="Embed" ProgID="Visio.Drawing.11" ShapeID="_x0000_i1027" DrawAspect="Content" ObjectID="_1318792638" r:id="rId23"/>
        </w:object>
      </w:r>
    </w:p>
    <w:p w:rsidR="003763BA" w:rsidRPr="00A91CAC" w:rsidRDefault="0048104D" w:rsidP="003763BA">
      <w:pPr>
        <w:pStyle w:val="Caption"/>
        <w:jc w:val="center"/>
      </w:pPr>
      <w:bookmarkStart w:id="10" w:name="_Ref211095208"/>
      <w:r w:rsidRPr="00A91CAC">
        <w:t>Figure</w:t>
      </w:r>
      <w:r w:rsidR="003763BA"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7</w:t>
      </w:r>
      <w:r w:rsidR="0022518E" w:rsidRPr="00A91CAC">
        <w:fldChar w:fldCharType="end"/>
      </w:r>
      <w:bookmarkEnd w:id="10"/>
      <w:r w:rsidR="003763BA" w:rsidRPr="00A91CAC">
        <w:t xml:space="preserve"> </w:t>
      </w:r>
      <w:r w:rsidR="001630A1" w:rsidRPr="00A91CAC">
        <w:t>–</w:t>
      </w:r>
      <w:r w:rsidR="003763BA" w:rsidRPr="00A91CAC">
        <w:t xml:space="preserve"> </w:t>
      </w:r>
      <w:r w:rsidR="001630A1" w:rsidRPr="00A91CAC">
        <w:t>Using the pen tool</w:t>
      </w:r>
    </w:p>
    <w:p w:rsidR="00105B8A" w:rsidRPr="00A91CAC" w:rsidRDefault="00105B8A" w:rsidP="003763BA">
      <w:r w:rsidRPr="00A91CAC">
        <w:t>The eraser tool is used in the same way as the pen tool with the difference that it will use 0 % stiffness.</w:t>
      </w:r>
    </w:p>
    <w:p w:rsidR="003763BA" w:rsidRPr="00A91CAC" w:rsidRDefault="00105B8A" w:rsidP="003763BA">
      <w:r w:rsidRPr="00A91CAC">
        <w:lastRenderedPageBreak/>
        <w:t>Stiffness can be choses by clicking on the grayscale buttons in the property toolbar.  Black is 100% stiffness white is no stiffness.</w:t>
      </w:r>
    </w:p>
    <w:p w:rsidR="003763BA" w:rsidRPr="00A91CAC" w:rsidRDefault="00105B8A" w:rsidP="003763BA">
      <w:r w:rsidRPr="00A91CAC">
        <w:t xml:space="preserve">Pen thickness is </w:t>
      </w:r>
      <w:r w:rsidR="00E77DA2" w:rsidRPr="00A91CAC">
        <w:t>chosen by clicking on the 5 cir</w:t>
      </w:r>
      <w:r w:rsidRPr="00A91CAC">
        <w:t>c</w:t>
      </w:r>
      <w:r w:rsidR="00E77DA2" w:rsidRPr="00A91CAC">
        <w:t>l</w:t>
      </w:r>
      <w:r w:rsidRPr="00A91CAC">
        <w:t xml:space="preserve">es in the property toolbar on the right. The size of the circles corresponds roughly to pen size when drawing. </w:t>
      </w:r>
      <w:r w:rsidR="0022518E" w:rsidRPr="00A91CAC">
        <w:fldChar w:fldCharType="begin"/>
      </w:r>
      <w:r w:rsidR="00E77DA2" w:rsidRPr="00A91CAC">
        <w:instrText xml:space="preserve"> REF _Ref211095161 \h </w:instrText>
      </w:r>
      <w:r w:rsidR="0022518E" w:rsidRPr="00A91CAC">
        <w:fldChar w:fldCharType="separate"/>
      </w:r>
      <w:r w:rsidR="004C62A3" w:rsidRPr="00A91CAC">
        <w:t xml:space="preserve">Figure </w:t>
      </w:r>
      <w:r w:rsidR="004C62A3">
        <w:rPr>
          <w:noProof/>
        </w:rPr>
        <w:t>8</w:t>
      </w:r>
      <w:r w:rsidR="0022518E" w:rsidRPr="00A91CAC">
        <w:fldChar w:fldCharType="end"/>
      </w:r>
      <w:r w:rsidR="00E77DA2" w:rsidRPr="00A91CAC">
        <w:t xml:space="preserve"> – shows the property menu for the drawing tools.</w:t>
      </w:r>
    </w:p>
    <w:p w:rsidR="0029765E" w:rsidRPr="00A91CAC" w:rsidRDefault="00D97267" w:rsidP="0029765E">
      <w:pPr>
        <w:keepNext/>
        <w:jc w:val="center"/>
      </w:pPr>
      <w:r w:rsidRPr="00A91CAC">
        <w:object w:dxaOrig="5242" w:dyaOrig="6067">
          <v:shape id="_x0000_i1028" type="#_x0000_t75" style="width:153.55pt;height:177.7pt" o:ole="">
            <v:imagedata r:id="rId24" o:title=""/>
          </v:shape>
          <o:OLEObject Type="Embed" ProgID="Visio.Drawing.11" ShapeID="_x0000_i1028" DrawAspect="Content" ObjectID="_1318792639" r:id="rId25"/>
        </w:object>
      </w:r>
    </w:p>
    <w:p w:rsidR="00B3047F" w:rsidRPr="00A91CAC" w:rsidRDefault="0029765E" w:rsidP="0029765E">
      <w:pPr>
        <w:pStyle w:val="Caption"/>
        <w:jc w:val="center"/>
      </w:pPr>
      <w:bookmarkStart w:id="11" w:name="_Ref211095161"/>
      <w:r w:rsidRPr="00A91CAC">
        <w:t>Figur</w:t>
      </w:r>
      <w:r w:rsidR="00105B8A"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8</w:t>
      </w:r>
      <w:r w:rsidR="0022518E" w:rsidRPr="00A91CAC">
        <w:fldChar w:fldCharType="end"/>
      </w:r>
      <w:bookmarkEnd w:id="11"/>
      <w:r w:rsidRPr="00A91CAC">
        <w:t xml:space="preserve"> </w:t>
      </w:r>
      <w:r w:rsidR="00105B8A" w:rsidRPr="00A91CAC">
        <w:t>- Drawing tools propery toolbar</w:t>
      </w:r>
    </w:p>
    <w:p w:rsidR="003B729F" w:rsidRPr="00A91CAC" w:rsidRDefault="00105B8A" w:rsidP="003B729F">
      <w:pPr>
        <w:pStyle w:val="Heading2"/>
      </w:pPr>
      <w:bookmarkStart w:id="12" w:name="_Toc245050399"/>
      <w:r w:rsidRPr="00A91CAC">
        <w:t>Filling surfaces and holes</w:t>
      </w:r>
      <w:bookmarkEnd w:id="12"/>
    </w:p>
    <w:p w:rsidR="00105B8A" w:rsidRPr="00A91CAC" w:rsidRDefault="00105B8A" w:rsidP="003763BA">
      <w:r w:rsidRPr="00A91CAC">
        <w:t>A common operation in image editing application is to fill closed surfaces with colors. In Forc</w:t>
      </w:r>
      <w:r w:rsidRPr="00A91CAC">
        <w:t>e</w:t>
      </w:r>
      <w:r w:rsidRPr="00A91CAC">
        <w:t xml:space="preserve">PAD this is done using the floodfill tool. The tool is found in the left toolbar. </w:t>
      </w:r>
      <w:r w:rsidR="0022518E" w:rsidRPr="00A91CAC">
        <w:fldChar w:fldCharType="begin"/>
      </w:r>
      <w:r w:rsidRPr="00A91CAC">
        <w:instrText xml:space="preserve"> REF _Ref211096204 \h </w:instrText>
      </w:r>
      <w:r w:rsidR="0022518E" w:rsidRPr="00A91CAC">
        <w:fldChar w:fldCharType="separate"/>
      </w:r>
      <w:r w:rsidR="004C62A3" w:rsidRPr="00A91CAC">
        <w:t xml:space="preserve">Figure </w:t>
      </w:r>
      <w:r w:rsidR="004C62A3">
        <w:rPr>
          <w:noProof/>
        </w:rPr>
        <w:t>9</w:t>
      </w:r>
      <w:r w:rsidR="0022518E" w:rsidRPr="00A91CAC">
        <w:fldChar w:fldCharType="end"/>
      </w:r>
      <w:r w:rsidRPr="00A91CAC">
        <w:t xml:space="preserve"> shows were the flood fill tool is located in ForcePAD.</w:t>
      </w:r>
    </w:p>
    <w:p w:rsidR="00D97267" w:rsidRPr="00A91CAC" w:rsidRDefault="007216BA" w:rsidP="00D97267">
      <w:pPr>
        <w:keepNext/>
        <w:jc w:val="center"/>
      </w:pPr>
      <w:r w:rsidRPr="00A91CAC">
        <w:object w:dxaOrig="13918" w:dyaOrig="5772">
          <v:shape id="_x0000_i1029" type="#_x0000_t75" style="width:315.2pt;height:132.5pt" o:ole="">
            <v:imagedata r:id="rId26" o:title=""/>
          </v:shape>
          <o:OLEObject Type="Embed" ProgID="Visio.Drawing.11" ShapeID="_x0000_i1029" DrawAspect="Content" ObjectID="_1318792640" r:id="rId27"/>
        </w:object>
      </w:r>
    </w:p>
    <w:p w:rsidR="00D97267" w:rsidRPr="00A91CAC" w:rsidRDefault="00D97267" w:rsidP="00D97267">
      <w:pPr>
        <w:pStyle w:val="Caption"/>
        <w:jc w:val="center"/>
      </w:pPr>
      <w:bookmarkStart w:id="13" w:name="_Ref211096204"/>
      <w:r w:rsidRPr="00A91CAC">
        <w:t>Figur</w:t>
      </w:r>
      <w:r w:rsidR="00105B8A"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9</w:t>
      </w:r>
      <w:r w:rsidR="0022518E" w:rsidRPr="00A91CAC">
        <w:fldChar w:fldCharType="end"/>
      </w:r>
      <w:bookmarkEnd w:id="13"/>
      <w:r w:rsidRPr="00A91CAC">
        <w:t xml:space="preserve"> – </w:t>
      </w:r>
      <w:r w:rsidR="00105B8A" w:rsidRPr="00A91CAC">
        <w:t>Flood fill tool</w:t>
      </w:r>
    </w:p>
    <w:p w:rsidR="007D08C3" w:rsidRPr="00A91CAC" w:rsidRDefault="007D08C3" w:rsidP="00D97267">
      <w:r w:rsidRPr="00A91CAC">
        <w:t xml:space="preserve">A surface is filled by selecting the stiffness in the property toolbar and then clicking with the left mouse button in the middle of the surface. The cross in the cursor denotes where the flood fill tool will start the fill process. </w:t>
      </w:r>
      <w:r w:rsidR="0022518E" w:rsidRPr="00A91CAC">
        <w:fldChar w:fldCharType="begin"/>
      </w:r>
      <w:r w:rsidRPr="00A91CAC">
        <w:instrText xml:space="preserve"> REF _Ref211096556 \h </w:instrText>
      </w:r>
      <w:r w:rsidR="0022518E" w:rsidRPr="00A91CAC">
        <w:fldChar w:fldCharType="separate"/>
      </w:r>
      <w:r w:rsidR="004C62A3" w:rsidRPr="00A91CAC">
        <w:t xml:space="preserve">Figure </w:t>
      </w:r>
      <w:r w:rsidR="004C62A3">
        <w:rPr>
          <w:noProof/>
        </w:rPr>
        <w:t>10</w:t>
      </w:r>
      <w:r w:rsidR="0022518E" w:rsidRPr="00A91CAC">
        <w:fldChar w:fldCharType="end"/>
      </w:r>
      <w:r w:rsidRPr="00A91CAC">
        <w:t xml:space="preserve"> illustrates the use of the fill tool.</w:t>
      </w:r>
    </w:p>
    <w:p w:rsidR="00D97267" w:rsidRPr="00A91CAC" w:rsidRDefault="00D97267" w:rsidP="00D97267">
      <w:pPr>
        <w:keepNext/>
        <w:jc w:val="center"/>
      </w:pPr>
      <w:r w:rsidRPr="00A91CAC">
        <w:object w:dxaOrig="9192" w:dyaOrig="4843">
          <v:shape id="_x0000_i1030" type="#_x0000_t75" style="width:294.15pt;height:155.85pt" o:ole="">
            <v:imagedata r:id="rId28" o:title=""/>
          </v:shape>
          <o:OLEObject Type="Embed" ProgID="Visio.Drawing.11" ShapeID="_x0000_i1030" DrawAspect="Content" ObjectID="_1318792641" r:id="rId29"/>
        </w:object>
      </w:r>
    </w:p>
    <w:p w:rsidR="00D97267" w:rsidRPr="00A91CAC" w:rsidRDefault="00D97267" w:rsidP="00D97267">
      <w:pPr>
        <w:pStyle w:val="Caption"/>
        <w:jc w:val="center"/>
      </w:pPr>
      <w:bookmarkStart w:id="14" w:name="_Ref211096556"/>
      <w:r w:rsidRPr="00A91CAC">
        <w:t>Figur</w:t>
      </w:r>
      <w:r w:rsidR="007D08C3"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10</w:t>
      </w:r>
      <w:r w:rsidR="0022518E" w:rsidRPr="00A91CAC">
        <w:fldChar w:fldCharType="end"/>
      </w:r>
      <w:bookmarkEnd w:id="14"/>
      <w:r w:rsidRPr="00A91CAC">
        <w:t xml:space="preserve"> </w:t>
      </w:r>
      <w:r w:rsidR="007D08C3" w:rsidRPr="00A91CAC">
        <w:t>–</w:t>
      </w:r>
      <w:r w:rsidRPr="00A91CAC">
        <w:t xml:space="preserve"> </w:t>
      </w:r>
      <w:r w:rsidR="007D08C3" w:rsidRPr="00A91CAC">
        <w:t>Using the fill tool</w:t>
      </w:r>
    </w:p>
    <w:p w:rsidR="003B729F" w:rsidRPr="00A91CAC" w:rsidRDefault="007D08C3" w:rsidP="003B729F">
      <w:pPr>
        <w:pStyle w:val="Heading2"/>
      </w:pPr>
      <w:bookmarkStart w:id="15" w:name="_Toc245050400"/>
      <w:r w:rsidRPr="00A91CAC">
        <w:t>Geometric tools</w:t>
      </w:r>
      <w:bookmarkEnd w:id="15"/>
    </w:p>
    <w:p w:rsidR="007D08C3" w:rsidRPr="00A91CAC" w:rsidRDefault="007D08C3" w:rsidP="007D08C3">
      <w:r w:rsidRPr="00A91CAC">
        <w:t xml:space="preserve">To draw geometric shapes there is a special task category for this purpose in ForcePAD. </w:t>
      </w:r>
      <w:r w:rsidR="0022518E" w:rsidRPr="00A91CAC">
        <w:fldChar w:fldCharType="begin"/>
      </w:r>
      <w:r w:rsidRPr="00A91CAC">
        <w:instrText xml:space="preserve"> REF _Ref211180206 \h </w:instrText>
      </w:r>
      <w:r w:rsidR="0022518E" w:rsidRPr="00A91CAC">
        <w:fldChar w:fldCharType="separate"/>
      </w:r>
      <w:r w:rsidR="004C62A3" w:rsidRPr="00A91CAC">
        <w:t xml:space="preserve">Figure </w:t>
      </w:r>
      <w:r w:rsidR="004C62A3">
        <w:rPr>
          <w:noProof/>
        </w:rPr>
        <w:t>11</w:t>
      </w:r>
      <w:r w:rsidR="0022518E" w:rsidRPr="00A91CAC">
        <w:fldChar w:fldCharType="end"/>
      </w:r>
      <w:r w:rsidRPr="00A91CAC">
        <w:t xml:space="preserve"> shows the tools in this category.</w:t>
      </w:r>
    </w:p>
    <w:p w:rsidR="00A56D2F" w:rsidRPr="00A91CAC" w:rsidRDefault="00A56D2F" w:rsidP="00A56D2F">
      <w:pPr>
        <w:keepNext/>
        <w:jc w:val="center"/>
      </w:pPr>
      <w:r w:rsidRPr="00A91CAC">
        <w:object w:dxaOrig="13947" w:dyaOrig="6391">
          <v:shape id="_x0000_i1031" type="#_x0000_t75" style="width:353.5pt;height:162pt" o:ole="">
            <v:imagedata r:id="rId30" o:title=""/>
          </v:shape>
          <o:OLEObject Type="Embed" ProgID="Visio.Drawing.11" ShapeID="_x0000_i1031" DrawAspect="Content" ObjectID="_1318792642" r:id="rId31"/>
        </w:object>
      </w:r>
    </w:p>
    <w:p w:rsidR="00A56D2F" w:rsidRPr="00A91CAC" w:rsidRDefault="00A56D2F" w:rsidP="00A56D2F">
      <w:pPr>
        <w:pStyle w:val="Caption"/>
        <w:jc w:val="center"/>
      </w:pPr>
      <w:bookmarkStart w:id="16" w:name="_Ref211180206"/>
      <w:r w:rsidRPr="00A91CAC">
        <w:t>Figur</w:t>
      </w:r>
      <w:r w:rsidR="007D08C3"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11</w:t>
      </w:r>
      <w:r w:rsidR="0022518E" w:rsidRPr="00A91CAC">
        <w:fldChar w:fldCharType="end"/>
      </w:r>
      <w:bookmarkEnd w:id="16"/>
      <w:r w:rsidRPr="00A91CAC">
        <w:t xml:space="preserve"> </w:t>
      </w:r>
      <w:r w:rsidR="007D08C3" w:rsidRPr="00A91CAC">
        <w:t>–</w:t>
      </w:r>
      <w:r w:rsidRPr="00A91CAC">
        <w:t xml:space="preserve"> </w:t>
      </w:r>
      <w:r w:rsidR="007D08C3" w:rsidRPr="00A91CAC">
        <w:t>Geometric tools</w:t>
      </w:r>
    </w:p>
    <w:p w:rsidR="00A56D2F" w:rsidRPr="00A91CAC" w:rsidRDefault="00E77DA2" w:rsidP="00A56D2F">
      <w:pPr>
        <w:pStyle w:val="Heading3"/>
      </w:pPr>
      <w:bookmarkStart w:id="17" w:name="_Toc245050401"/>
      <w:r w:rsidRPr="00A91CAC">
        <w:t>Rectangle tool</w:t>
      </w:r>
      <w:bookmarkEnd w:id="17"/>
    </w:p>
    <w:p w:rsidR="00E77DA2" w:rsidRPr="00A91CAC" w:rsidRDefault="00E77DA2" w:rsidP="00E77DA2">
      <w:r w:rsidRPr="00A91CAC">
        <w:t xml:space="preserve">Rectangles with different stiffness can be created using the rectangle tool. </w:t>
      </w:r>
      <w:bookmarkStart w:id="18" w:name="OLE_LINK3"/>
      <w:bookmarkStart w:id="19" w:name="OLE_LINK4"/>
      <w:r w:rsidRPr="00A91CAC">
        <w:t>A rectangle is created by selecting the starting point with the left mouse button, moving the mouse with the mouse button down, releasing it at the endpoint of the rectangle.</w:t>
      </w:r>
      <w:bookmarkEnd w:id="18"/>
      <w:bookmarkEnd w:id="19"/>
      <w:r w:rsidRPr="00A91CAC">
        <w:t xml:space="preserve"> </w:t>
      </w:r>
      <w:r w:rsidR="0022518E" w:rsidRPr="00A91CAC">
        <w:fldChar w:fldCharType="begin"/>
      </w:r>
      <w:r w:rsidRPr="00A91CAC">
        <w:instrText xml:space="preserve"> REF _Ref211181654 \h </w:instrText>
      </w:r>
      <w:r w:rsidR="0022518E" w:rsidRPr="00A91CAC">
        <w:fldChar w:fldCharType="separate"/>
      </w:r>
      <w:r w:rsidR="004C62A3" w:rsidRPr="00A91CAC">
        <w:t xml:space="preserve">Figure </w:t>
      </w:r>
      <w:r w:rsidR="004C62A3">
        <w:rPr>
          <w:noProof/>
        </w:rPr>
        <w:t>12</w:t>
      </w:r>
      <w:r w:rsidR="0022518E" w:rsidRPr="00A91CAC">
        <w:fldChar w:fldCharType="end"/>
      </w:r>
      <w:r w:rsidRPr="00A91CAC">
        <w:t xml:space="preserve"> illustrates this process.</w:t>
      </w:r>
    </w:p>
    <w:p w:rsidR="00A56D2F" w:rsidRPr="00A91CAC" w:rsidRDefault="00A56D2F" w:rsidP="00A56D2F">
      <w:pPr>
        <w:keepNext/>
        <w:jc w:val="center"/>
      </w:pPr>
      <w:r w:rsidRPr="00A91CAC">
        <w:object w:dxaOrig="6245" w:dyaOrig="5178">
          <v:shape id="_x0000_i1032" type="#_x0000_t75" style="width:190.35pt;height:157.8pt" o:ole="">
            <v:imagedata r:id="rId32" o:title=""/>
          </v:shape>
          <o:OLEObject Type="Embed" ProgID="Visio.Drawing.11" ShapeID="_x0000_i1032" DrawAspect="Content" ObjectID="_1318792643" r:id="rId33"/>
        </w:object>
      </w:r>
    </w:p>
    <w:p w:rsidR="00A56D2F" w:rsidRPr="00A91CAC" w:rsidRDefault="00A56D2F" w:rsidP="00A56D2F">
      <w:pPr>
        <w:pStyle w:val="Caption"/>
        <w:jc w:val="center"/>
      </w:pPr>
      <w:bookmarkStart w:id="20" w:name="_Ref211181654"/>
      <w:r w:rsidRPr="00A91CAC">
        <w:t>Figur</w:t>
      </w:r>
      <w:r w:rsidR="00E77DA2"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12</w:t>
      </w:r>
      <w:r w:rsidR="0022518E" w:rsidRPr="00A91CAC">
        <w:fldChar w:fldCharType="end"/>
      </w:r>
      <w:bookmarkEnd w:id="20"/>
      <w:r w:rsidRPr="00A91CAC">
        <w:t xml:space="preserve"> </w:t>
      </w:r>
      <w:r w:rsidR="00E77DA2" w:rsidRPr="00A91CAC">
        <w:t>–</w:t>
      </w:r>
      <w:r w:rsidRPr="00A91CAC">
        <w:t xml:space="preserve"> </w:t>
      </w:r>
      <w:r w:rsidR="00E77DA2" w:rsidRPr="00A91CAC">
        <w:t>Creating rectangles with the rectangle tool</w:t>
      </w:r>
    </w:p>
    <w:p w:rsidR="00726C61" w:rsidRPr="00A91CAC" w:rsidRDefault="00E77DA2" w:rsidP="00726C61">
      <w:pPr>
        <w:pStyle w:val="Heading3"/>
      </w:pPr>
      <w:bookmarkStart w:id="21" w:name="_Toc245050402"/>
      <w:r w:rsidRPr="00A91CAC">
        <w:lastRenderedPageBreak/>
        <w:t>Circle tool</w:t>
      </w:r>
      <w:bookmarkEnd w:id="21"/>
    </w:p>
    <w:p w:rsidR="00E77DA2" w:rsidRPr="00A91CAC" w:rsidRDefault="00E77DA2" w:rsidP="00E77DA2">
      <w:r w:rsidRPr="00A91CAC">
        <w:t xml:space="preserve">Using the circle tool, circles and ellipses can be quickly created. A circle is created by selecting the starting point with the left mouse button, moving the mouse with the mouse button down, releasing it at the endpoint of the circle. </w:t>
      </w:r>
      <w:r w:rsidR="0022518E" w:rsidRPr="00A91CAC">
        <w:fldChar w:fldCharType="begin"/>
      </w:r>
      <w:r w:rsidRPr="00A91CAC">
        <w:instrText xml:space="preserve"> REF _Ref211181725 \h </w:instrText>
      </w:r>
      <w:r w:rsidR="0022518E" w:rsidRPr="00A91CAC">
        <w:fldChar w:fldCharType="separate"/>
      </w:r>
      <w:r w:rsidR="004C62A3" w:rsidRPr="00A91CAC">
        <w:t xml:space="preserve">Figure </w:t>
      </w:r>
      <w:r w:rsidR="004C62A3">
        <w:rPr>
          <w:noProof/>
        </w:rPr>
        <w:t>13</w:t>
      </w:r>
      <w:r w:rsidR="0022518E" w:rsidRPr="00A91CAC">
        <w:fldChar w:fldCharType="end"/>
      </w:r>
      <w:r w:rsidRPr="00A91CAC">
        <w:t xml:space="preserve"> illustrates this process.</w:t>
      </w:r>
    </w:p>
    <w:p w:rsidR="00726C61" w:rsidRPr="00A91CAC" w:rsidRDefault="00726C61" w:rsidP="00726C61">
      <w:pPr>
        <w:keepNext/>
        <w:jc w:val="center"/>
      </w:pPr>
      <w:r w:rsidRPr="00A91CAC">
        <w:object w:dxaOrig="6593" w:dyaOrig="7365">
          <v:shape id="_x0000_i1033" type="#_x0000_t75" style="width:202.6pt;height:225.2pt" o:ole="">
            <v:imagedata r:id="rId34" o:title=""/>
          </v:shape>
          <o:OLEObject Type="Embed" ProgID="Visio.Drawing.11" ShapeID="_x0000_i1033" DrawAspect="Content" ObjectID="_1318792644" r:id="rId35"/>
        </w:object>
      </w:r>
    </w:p>
    <w:p w:rsidR="00726C61" w:rsidRPr="00A91CAC" w:rsidRDefault="00726C61" w:rsidP="00726C61">
      <w:pPr>
        <w:pStyle w:val="Caption"/>
        <w:jc w:val="center"/>
      </w:pPr>
      <w:bookmarkStart w:id="22" w:name="_Ref211181725"/>
      <w:r w:rsidRPr="00A91CAC">
        <w:t>Figur</w:t>
      </w:r>
      <w:r w:rsidR="00E77DA2"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13</w:t>
      </w:r>
      <w:r w:rsidR="0022518E" w:rsidRPr="00A91CAC">
        <w:fldChar w:fldCharType="end"/>
      </w:r>
      <w:bookmarkEnd w:id="22"/>
      <w:r w:rsidRPr="00A91CAC">
        <w:t xml:space="preserve"> </w:t>
      </w:r>
      <w:r w:rsidR="00E77DA2" w:rsidRPr="00A91CAC">
        <w:t>–</w:t>
      </w:r>
      <w:r w:rsidRPr="00A91CAC">
        <w:t xml:space="preserve"> </w:t>
      </w:r>
      <w:r w:rsidR="00E77DA2" w:rsidRPr="00A91CAC">
        <w:t>Creating circles with the circle tool</w:t>
      </w:r>
    </w:p>
    <w:p w:rsidR="00726C61" w:rsidRPr="00A91CAC" w:rsidRDefault="00E77DA2" w:rsidP="00726C61">
      <w:pPr>
        <w:pStyle w:val="Heading3"/>
      </w:pPr>
      <w:bookmarkStart w:id="23" w:name="_Toc245050403"/>
      <w:r w:rsidRPr="00A91CAC">
        <w:t>Line tool</w:t>
      </w:r>
      <w:bookmarkEnd w:id="23"/>
    </w:p>
    <w:p w:rsidR="00E77DA2" w:rsidRPr="00A91CAC" w:rsidRDefault="00E77DA2" w:rsidP="00E77DA2">
      <w:r w:rsidRPr="00A91CAC">
        <w:t>Using the line tool lines with varying thickness can be created.</w:t>
      </w:r>
      <w:r w:rsidR="00F746F3" w:rsidRPr="00A91CAC">
        <w:t xml:space="preserve"> A line is created by selecting the starting point with the left mouse button, moving the mouse with the mouse button down, r</w:t>
      </w:r>
      <w:r w:rsidR="00F746F3" w:rsidRPr="00A91CAC">
        <w:t>e</w:t>
      </w:r>
      <w:r w:rsidR="00F746F3" w:rsidRPr="00A91CAC">
        <w:t xml:space="preserve">leasing it at the endpoint of the line. </w:t>
      </w:r>
      <w:r w:rsidR="0022518E" w:rsidRPr="00A91CAC">
        <w:fldChar w:fldCharType="begin"/>
      </w:r>
      <w:r w:rsidR="00F746F3" w:rsidRPr="00A91CAC">
        <w:instrText xml:space="preserve"> REF _Ref211182053 \h </w:instrText>
      </w:r>
      <w:r w:rsidR="0022518E" w:rsidRPr="00A91CAC">
        <w:fldChar w:fldCharType="separate"/>
      </w:r>
      <w:r w:rsidR="004C62A3" w:rsidRPr="00A91CAC">
        <w:t xml:space="preserve">Figure </w:t>
      </w:r>
      <w:r w:rsidR="004C62A3">
        <w:rPr>
          <w:noProof/>
        </w:rPr>
        <w:t>14</w:t>
      </w:r>
      <w:r w:rsidR="0022518E" w:rsidRPr="00A91CAC">
        <w:fldChar w:fldCharType="end"/>
      </w:r>
      <w:r w:rsidR="00F746F3" w:rsidRPr="00A91CAC">
        <w:t xml:space="preserve"> illustrates this concept.</w:t>
      </w:r>
    </w:p>
    <w:p w:rsidR="0049048A" w:rsidRPr="00A91CAC" w:rsidRDefault="0049048A" w:rsidP="0049048A"/>
    <w:p w:rsidR="0049048A" w:rsidRPr="00A91CAC" w:rsidRDefault="0049048A" w:rsidP="0049048A">
      <w:pPr>
        <w:keepNext/>
        <w:jc w:val="center"/>
      </w:pPr>
      <w:r w:rsidRPr="00A91CAC">
        <w:object w:dxaOrig="8025" w:dyaOrig="6251">
          <v:shape id="_x0000_i1034" type="#_x0000_t75" style="width:244.7pt;height:190.7pt;mso-position-vertical:absolute" o:ole="">
            <v:imagedata r:id="rId36" o:title=""/>
          </v:shape>
          <o:OLEObject Type="Embed" ProgID="Visio.Drawing.11" ShapeID="_x0000_i1034" DrawAspect="Content" ObjectID="_1318792645" r:id="rId37"/>
        </w:object>
      </w:r>
    </w:p>
    <w:p w:rsidR="0049048A" w:rsidRPr="00A91CAC" w:rsidRDefault="0049048A" w:rsidP="0049048A">
      <w:pPr>
        <w:pStyle w:val="Caption"/>
        <w:jc w:val="center"/>
      </w:pPr>
      <w:bookmarkStart w:id="24" w:name="_Ref211182053"/>
      <w:r w:rsidRPr="00A91CAC">
        <w:t>Figur</w:t>
      </w:r>
      <w:r w:rsidR="00F746F3" w:rsidRPr="00A91CAC">
        <w:t>e</w:t>
      </w:r>
      <w:r w:rsidRPr="00A91CAC">
        <w:t xml:space="preserve"> </w:t>
      </w:r>
      <w:r w:rsidR="0022518E" w:rsidRPr="00A91CAC">
        <w:fldChar w:fldCharType="begin"/>
      </w:r>
      <w:r w:rsidR="00616B4C" w:rsidRPr="00A91CAC">
        <w:instrText xml:space="preserve"> SEQ Figur \* ARABIC </w:instrText>
      </w:r>
      <w:r w:rsidR="0022518E" w:rsidRPr="00A91CAC">
        <w:fldChar w:fldCharType="separate"/>
      </w:r>
      <w:r w:rsidR="004C62A3">
        <w:rPr>
          <w:noProof/>
        </w:rPr>
        <w:t>14</w:t>
      </w:r>
      <w:r w:rsidR="0022518E" w:rsidRPr="00A91CAC">
        <w:fldChar w:fldCharType="end"/>
      </w:r>
      <w:bookmarkEnd w:id="24"/>
      <w:r w:rsidRPr="00A91CAC">
        <w:t xml:space="preserve"> </w:t>
      </w:r>
      <w:r w:rsidR="00F746F3" w:rsidRPr="00A91CAC">
        <w:t>–</w:t>
      </w:r>
      <w:r w:rsidRPr="00A91CAC">
        <w:t xml:space="preserve"> </w:t>
      </w:r>
      <w:r w:rsidR="00F746F3" w:rsidRPr="00A91CAC">
        <w:t>Creating lines with the line tool</w:t>
      </w:r>
    </w:p>
    <w:p w:rsidR="003B729F" w:rsidRPr="00A91CAC" w:rsidRDefault="00F746F3" w:rsidP="0049048A">
      <w:pPr>
        <w:pStyle w:val="Heading2"/>
      </w:pPr>
      <w:bookmarkStart w:id="25" w:name="_Toc245050404"/>
      <w:r w:rsidRPr="00A91CAC">
        <w:t>Using the grid</w:t>
      </w:r>
      <w:bookmarkEnd w:id="25"/>
    </w:p>
    <w:p w:rsidR="00F746F3" w:rsidRPr="00A91CAC" w:rsidRDefault="00F746F3" w:rsidP="00F746F3">
      <w:r w:rsidRPr="00A91CAC">
        <w:t xml:space="preserve">To create more exact drawings, ForcePAD can activate a drawing grid. The grid is activated by selecting </w:t>
      </w:r>
      <w:r w:rsidRPr="00A91CAC">
        <w:rPr>
          <w:b/>
        </w:rPr>
        <w:t>Settings/Snap to Grid</w:t>
      </w:r>
      <w:r w:rsidRPr="00A91CAC">
        <w:t xml:space="preserve"> in the menu. The grid can also be activated temporarily by u</w:t>
      </w:r>
      <w:r w:rsidRPr="00A91CAC">
        <w:t>s</w:t>
      </w:r>
      <w:r w:rsidRPr="00A91CAC">
        <w:lastRenderedPageBreak/>
        <w:t>ing the [</w:t>
      </w:r>
      <w:r w:rsidRPr="00A91CAC">
        <w:rPr>
          <w:sz w:val="28"/>
        </w:rPr>
        <w:sym w:font="Wingdings" w:char="F0F1"/>
      </w:r>
      <w:r w:rsidRPr="00A91CAC">
        <w:t xml:space="preserve">/Shift] key. The grid has the same spacing as the calculation grid. Changing the grid spacing can be done in the calculation settings dialog found in the </w:t>
      </w:r>
      <w:r w:rsidRPr="00A91CAC">
        <w:rPr>
          <w:b/>
        </w:rPr>
        <w:t>Settings/Calculation…</w:t>
      </w:r>
      <w:r w:rsidRPr="00A91CAC">
        <w:t xml:space="preserve"> menu.</w:t>
      </w:r>
    </w:p>
    <w:p w:rsidR="003B729F" w:rsidRPr="00A91CAC" w:rsidRDefault="0030181C" w:rsidP="003B729F">
      <w:pPr>
        <w:pStyle w:val="Heading2"/>
      </w:pPr>
      <w:bookmarkStart w:id="26" w:name="_Toc245050405"/>
      <w:r w:rsidRPr="00A91CAC">
        <w:t xml:space="preserve">Cut, </w:t>
      </w:r>
      <w:r w:rsidR="00F746F3" w:rsidRPr="00A91CAC">
        <w:t xml:space="preserve">Copy and </w:t>
      </w:r>
      <w:r w:rsidRPr="00A91CAC">
        <w:t>P</w:t>
      </w:r>
      <w:r w:rsidR="00F746F3" w:rsidRPr="00A91CAC">
        <w:t>aste</w:t>
      </w:r>
      <w:bookmarkEnd w:id="26"/>
    </w:p>
    <w:p w:rsidR="0030181C" w:rsidRPr="00A91CAC" w:rsidRDefault="0030181C" w:rsidP="0030181C">
      <w:r w:rsidRPr="00A91CAC">
        <w:t xml:space="preserve">When editing an image it is often needed to copy or move data in the image. ForcePAD supports a basic clipboard that can be used to accomplish this. To use the clipboard the selection task category must be selected from the right toolbar as shown in </w:t>
      </w:r>
      <w:r w:rsidR="0022518E" w:rsidRPr="00A91CAC">
        <w:fldChar w:fldCharType="begin"/>
      </w:r>
      <w:r w:rsidRPr="00A91CAC">
        <w:instrText xml:space="preserve"> REF _Ref241602890 \h </w:instrText>
      </w:r>
      <w:r w:rsidR="0022518E" w:rsidRPr="00A91CAC">
        <w:fldChar w:fldCharType="separate"/>
      </w:r>
      <w:r w:rsidR="004C62A3" w:rsidRPr="00A91CAC">
        <w:t xml:space="preserve">Figure </w:t>
      </w:r>
      <w:r w:rsidR="004C62A3">
        <w:rPr>
          <w:noProof/>
        </w:rPr>
        <w:t>15</w:t>
      </w:r>
      <w:r w:rsidR="0022518E" w:rsidRPr="00A91CAC">
        <w:fldChar w:fldCharType="end"/>
      </w:r>
      <w:r w:rsidRPr="00A91CAC">
        <w:t>.</w:t>
      </w:r>
    </w:p>
    <w:p w:rsidR="0030181C" w:rsidRPr="00A91CAC" w:rsidRDefault="0030181C" w:rsidP="0030181C">
      <w:pPr>
        <w:keepNext/>
        <w:jc w:val="center"/>
      </w:pPr>
      <w:r w:rsidRPr="00A91CAC">
        <w:object w:dxaOrig="14415" w:dyaOrig="5157">
          <v:shape id="_x0000_i1035" type="#_x0000_t75" style="width:365.35pt;height:130.2pt" o:ole="">
            <v:imagedata r:id="rId38" o:title=""/>
          </v:shape>
          <o:OLEObject Type="Embed" ProgID="Visio.Drawing.11" ShapeID="_x0000_i1035" DrawAspect="Content" ObjectID="_1318792646" r:id="rId39"/>
        </w:object>
      </w:r>
    </w:p>
    <w:p w:rsidR="0030181C" w:rsidRPr="00A91CAC" w:rsidRDefault="0030181C" w:rsidP="0030181C">
      <w:pPr>
        <w:pStyle w:val="Caption"/>
        <w:jc w:val="center"/>
      </w:pPr>
      <w:bookmarkStart w:id="27" w:name="_Ref241602890"/>
      <w:r w:rsidRPr="00A91CAC">
        <w:t xml:space="preserve">Figure </w:t>
      </w:r>
      <w:fldSimple w:instr=" SEQ Figur \* ARABIC ">
        <w:r w:rsidR="004C62A3">
          <w:rPr>
            <w:noProof/>
          </w:rPr>
          <w:t>15</w:t>
        </w:r>
      </w:fldSimple>
      <w:bookmarkEnd w:id="27"/>
      <w:r w:rsidRPr="00A91CAC">
        <w:t xml:space="preserve"> - Selection tools in ForcePAD</w:t>
      </w:r>
    </w:p>
    <w:p w:rsidR="0029568C" w:rsidRPr="00A91CAC" w:rsidRDefault="0029568C" w:rsidP="0030181C">
      <w:r w:rsidRPr="00A91CAC">
        <w:t xml:space="preserve">To copy or move objects in the image, the selection tool is used to select the object. A selection is placed by clicking on the start point, holding the left mouse button down and moving the mouse to the end point of the selection, finally releasing the button. </w:t>
      </w:r>
      <w:r w:rsidR="0022518E" w:rsidRPr="00A91CAC">
        <w:fldChar w:fldCharType="begin"/>
      </w:r>
      <w:r w:rsidRPr="00A91CAC">
        <w:instrText xml:space="preserve"> REF _Ref241603324 \h </w:instrText>
      </w:r>
      <w:r w:rsidR="0022518E" w:rsidRPr="00A91CAC">
        <w:fldChar w:fldCharType="separate"/>
      </w:r>
      <w:r w:rsidR="004C62A3" w:rsidRPr="00A91CAC">
        <w:t xml:space="preserve">Figure </w:t>
      </w:r>
      <w:r w:rsidR="004C62A3">
        <w:rPr>
          <w:noProof/>
        </w:rPr>
        <w:t>16</w:t>
      </w:r>
      <w:r w:rsidR="0022518E" w:rsidRPr="00A91CAC">
        <w:fldChar w:fldCharType="end"/>
      </w:r>
      <w:r w:rsidRPr="00A91CAC">
        <w:t xml:space="preserve"> illustrates this process.</w:t>
      </w:r>
    </w:p>
    <w:p w:rsidR="0029568C" w:rsidRPr="00A91CAC" w:rsidRDefault="0029568C" w:rsidP="0029568C">
      <w:pPr>
        <w:keepNext/>
        <w:jc w:val="center"/>
      </w:pPr>
      <w:r w:rsidRPr="00A91CAC">
        <w:object w:dxaOrig="7381" w:dyaOrig="6160">
          <v:shape id="_x0000_i1036" type="#_x0000_t75" style="width:225.55pt;height:187.3pt" o:ole="">
            <v:imagedata r:id="rId40" o:title=""/>
          </v:shape>
          <o:OLEObject Type="Embed" ProgID="Visio.Drawing.11" ShapeID="_x0000_i1036" DrawAspect="Content" ObjectID="_1318792647" r:id="rId41"/>
        </w:object>
      </w:r>
    </w:p>
    <w:p w:rsidR="0029568C" w:rsidRPr="00A91CAC" w:rsidRDefault="0029568C" w:rsidP="0029568C">
      <w:pPr>
        <w:pStyle w:val="Caption"/>
        <w:jc w:val="center"/>
      </w:pPr>
      <w:bookmarkStart w:id="28" w:name="_Ref241603324"/>
      <w:r w:rsidRPr="00A91CAC">
        <w:t xml:space="preserve">Figure </w:t>
      </w:r>
      <w:fldSimple w:instr=" SEQ Figur \* ARABIC ">
        <w:r w:rsidR="004C62A3">
          <w:rPr>
            <w:noProof/>
          </w:rPr>
          <w:t>16</w:t>
        </w:r>
      </w:fldSimple>
      <w:bookmarkEnd w:id="28"/>
      <w:r w:rsidRPr="00A91CAC">
        <w:t xml:space="preserve"> - Creating a selection with the selection tool</w:t>
      </w:r>
    </w:p>
    <w:p w:rsidR="0030181C" w:rsidRPr="00A91CAC" w:rsidRDefault="0029568C" w:rsidP="0030181C">
      <w:r w:rsidRPr="00A91CAC">
        <w:t xml:space="preserve">When the selection is placed the other tools in this task category can be used. </w:t>
      </w:r>
    </w:p>
    <w:p w:rsidR="0029568C" w:rsidRPr="00A91CAC" w:rsidRDefault="0029568C" w:rsidP="0029568C">
      <w:pPr>
        <w:pStyle w:val="Heading3"/>
      </w:pPr>
      <w:bookmarkStart w:id="29" w:name="_Toc245050406"/>
      <w:r w:rsidRPr="00A91CAC">
        <w:t>Copy</w:t>
      </w:r>
      <w:bookmarkEnd w:id="29"/>
    </w:p>
    <w:p w:rsidR="0029568C" w:rsidRPr="00A91CAC" w:rsidRDefault="0029568C" w:rsidP="0029568C">
      <w:r w:rsidRPr="00A91CAC">
        <w:t xml:space="preserve">The copy tool will copy the pixels in the selection box to the ForcePAD clipboard as shown in </w:t>
      </w:r>
      <w:r w:rsidR="0022518E" w:rsidRPr="00A91CAC">
        <w:fldChar w:fldCharType="begin"/>
      </w:r>
      <w:r w:rsidRPr="00A91CAC">
        <w:instrText xml:space="preserve"> REF _Ref241603515 \h </w:instrText>
      </w:r>
      <w:r w:rsidR="0022518E" w:rsidRPr="00A91CAC">
        <w:fldChar w:fldCharType="separate"/>
      </w:r>
      <w:r w:rsidR="004C62A3" w:rsidRPr="00A91CAC">
        <w:t xml:space="preserve">Figure </w:t>
      </w:r>
      <w:r w:rsidR="004C62A3">
        <w:rPr>
          <w:noProof/>
        </w:rPr>
        <w:t>17</w:t>
      </w:r>
      <w:r w:rsidR="0022518E" w:rsidRPr="00A91CAC">
        <w:fldChar w:fldCharType="end"/>
      </w:r>
      <w:r w:rsidRPr="00A91CAC">
        <w:t>.</w:t>
      </w:r>
    </w:p>
    <w:p w:rsidR="0029568C" w:rsidRPr="00A91CAC" w:rsidRDefault="0029568C" w:rsidP="0029568C">
      <w:pPr>
        <w:keepNext/>
        <w:jc w:val="center"/>
      </w:pPr>
      <w:r w:rsidRPr="00A91CAC">
        <w:object w:dxaOrig="10654" w:dyaOrig="6481">
          <v:shape id="_x0000_i1037" type="#_x0000_t75" style="width:270pt;height:163.9pt" o:ole="">
            <v:imagedata r:id="rId42" o:title=""/>
          </v:shape>
          <o:OLEObject Type="Embed" ProgID="Visio.Drawing.11" ShapeID="_x0000_i1037" DrawAspect="Content" ObjectID="_1318792648" r:id="rId43"/>
        </w:object>
      </w:r>
    </w:p>
    <w:p w:rsidR="0029568C" w:rsidRPr="00A91CAC" w:rsidRDefault="0029568C" w:rsidP="0029568C">
      <w:pPr>
        <w:pStyle w:val="Caption"/>
        <w:jc w:val="center"/>
      </w:pPr>
      <w:bookmarkStart w:id="30" w:name="_Ref241603515"/>
      <w:r w:rsidRPr="00A91CAC">
        <w:t xml:space="preserve">Figure </w:t>
      </w:r>
      <w:fldSimple w:instr=" SEQ Figur \* ARABIC ">
        <w:r w:rsidR="004C62A3">
          <w:rPr>
            <w:noProof/>
          </w:rPr>
          <w:t>17</w:t>
        </w:r>
      </w:fldSimple>
      <w:bookmarkEnd w:id="30"/>
      <w:r w:rsidR="003D0630" w:rsidRPr="00A91CAC">
        <w:t xml:space="preserve"> - </w:t>
      </w:r>
      <w:r w:rsidRPr="00A91CAC">
        <w:t>Copying pixels from selection box to the clipboard</w:t>
      </w:r>
    </w:p>
    <w:p w:rsidR="003D0630" w:rsidRPr="00A91CAC" w:rsidRDefault="003D0630" w:rsidP="003D0630">
      <w:pPr>
        <w:pStyle w:val="Heading3"/>
      </w:pPr>
      <w:bookmarkStart w:id="31" w:name="_Toc245050407"/>
      <w:r w:rsidRPr="00A91CAC">
        <w:t>Cut</w:t>
      </w:r>
      <w:bookmarkEnd w:id="31"/>
    </w:p>
    <w:p w:rsidR="003D0630" w:rsidRPr="00A91CAC" w:rsidRDefault="003D0630" w:rsidP="003D0630">
      <w:r w:rsidRPr="00A91CAC">
        <w:t xml:space="preserve">The cut tool copies the pixels in the selection box to the clipboard while replacing the pixels on the drawing area with white (no stiffness). The process is shown in </w:t>
      </w:r>
    </w:p>
    <w:p w:rsidR="003D0630" w:rsidRPr="00A91CAC" w:rsidRDefault="003D0630" w:rsidP="003D0630">
      <w:pPr>
        <w:keepNext/>
        <w:jc w:val="center"/>
      </w:pPr>
      <w:r w:rsidRPr="00A91CAC">
        <w:object w:dxaOrig="10676" w:dyaOrig="6481">
          <v:shape id="_x0000_i1038" type="#_x0000_t75" style="width:273.45pt;height:165.85pt" o:ole="">
            <v:imagedata r:id="rId44" o:title=""/>
          </v:shape>
          <o:OLEObject Type="Embed" ProgID="Visio.Drawing.11" ShapeID="_x0000_i1038" DrawAspect="Content" ObjectID="_1318792649" r:id="rId45"/>
        </w:object>
      </w:r>
    </w:p>
    <w:p w:rsidR="003D0630" w:rsidRPr="00A91CAC" w:rsidRDefault="003D0630" w:rsidP="003D0630">
      <w:pPr>
        <w:pStyle w:val="Caption"/>
        <w:jc w:val="center"/>
      </w:pPr>
      <w:r w:rsidRPr="00A91CAC">
        <w:t xml:space="preserve">Figur </w:t>
      </w:r>
      <w:fldSimple w:instr=" SEQ Figur \* ARABIC ">
        <w:r w:rsidR="004C62A3">
          <w:rPr>
            <w:noProof/>
          </w:rPr>
          <w:t>18</w:t>
        </w:r>
      </w:fldSimple>
      <w:r w:rsidRPr="00A91CAC">
        <w:t xml:space="preserve"> - Using the cut tool to move pixels from the selection box to the clipboard</w:t>
      </w:r>
    </w:p>
    <w:p w:rsidR="003D0630" w:rsidRPr="00A91CAC" w:rsidRDefault="003D0630" w:rsidP="003D0630">
      <w:pPr>
        <w:pStyle w:val="Heading3"/>
      </w:pPr>
      <w:bookmarkStart w:id="32" w:name="_Toc245050408"/>
      <w:r w:rsidRPr="00A91CAC">
        <w:t>Paste</w:t>
      </w:r>
      <w:bookmarkEnd w:id="32"/>
    </w:p>
    <w:p w:rsidR="003D0630" w:rsidRPr="00A91CAC" w:rsidRDefault="003D0630" w:rsidP="003D0630">
      <w:r w:rsidRPr="00A91CAC">
        <w:t>Using the paste tool the pixels copied to the clipboard can be pasted back into the image. When the paste tool is selected the copied image in the clipboard appears under the cursor and can be moved over the image. The image is copied to the drawing by clicking on the left mouse button. Multiple copies to the image can be done by repeated clicking on the mouse button.</w:t>
      </w:r>
      <w:r w:rsidR="00C023CD" w:rsidRPr="00A91CAC">
        <w:t xml:space="preserve"> </w:t>
      </w:r>
    </w:p>
    <w:p w:rsidR="00C023CD" w:rsidRPr="00A91CAC" w:rsidRDefault="00C023CD" w:rsidP="00C023CD">
      <w:pPr>
        <w:keepNext/>
        <w:jc w:val="center"/>
      </w:pPr>
      <w:r w:rsidRPr="00A91CAC">
        <w:object w:dxaOrig="7843" w:dyaOrig="6534">
          <v:shape id="_x0000_i1039" type="#_x0000_t75" style="width:227.1pt;height:189.95pt" o:ole="">
            <v:imagedata r:id="rId46" o:title=""/>
          </v:shape>
          <o:OLEObject Type="Embed" ProgID="Visio.Drawing.11" ShapeID="_x0000_i1039" DrawAspect="Content" ObjectID="_1318792650" r:id="rId47"/>
        </w:object>
      </w:r>
    </w:p>
    <w:p w:rsidR="00C023CD" w:rsidRPr="00A91CAC" w:rsidRDefault="00C023CD" w:rsidP="00C023CD">
      <w:pPr>
        <w:pStyle w:val="Caption"/>
        <w:jc w:val="center"/>
      </w:pPr>
      <w:r w:rsidRPr="00A91CAC">
        <w:t xml:space="preserve">Figur </w:t>
      </w:r>
      <w:fldSimple w:instr=" SEQ Figur \* ARABIC ">
        <w:r w:rsidR="004C62A3">
          <w:rPr>
            <w:noProof/>
          </w:rPr>
          <w:t>19</w:t>
        </w:r>
      </w:fldSimple>
      <w:r w:rsidRPr="00A91CAC">
        <w:t xml:space="preserve"> - ForcePAD Paste tool operation</w:t>
      </w:r>
    </w:p>
    <w:p w:rsidR="00C023CD" w:rsidRPr="00A91CAC" w:rsidRDefault="00C023CD" w:rsidP="00C023CD"/>
    <w:p w:rsidR="003B729F" w:rsidRPr="00A91CAC" w:rsidRDefault="00FF4A70" w:rsidP="003B729F">
      <w:pPr>
        <w:pStyle w:val="Heading2"/>
      </w:pPr>
      <w:bookmarkStart w:id="33" w:name="_Toc245050409"/>
      <w:r w:rsidRPr="00A91CAC">
        <w:t>Expanding the drawing surface fit the window</w:t>
      </w:r>
      <w:bookmarkEnd w:id="33"/>
    </w:p>
    <w:p w:rsidR="00C023CD" w:rsidRPr="00A91CAC" w:rsidRDefault="00C023CD" w:rsidP="00C023CD">
      <w:r w:rsidRPr="00A91CAC">
        <w:t xml:space="preserve">When </w:t>
      </w:r>
      <w:r w:rsidR="00FF4A70" w:rsidRPr="00A91CAC">
        <w:t xml:space="preserve">resizing the ForcePAD window the drawing surface is not automatically resized. To do this, first click on the selection tools button then click on the expand workspace button in the right toolbar, see </w:t>
      </w:r>
      <w:r w:rsidR="0022518E" w:rsidRPr="00A91CAC">
        <w:fldChar w:fldCharType="begin"/>
      </w:r>
      <w:r w:rsidR="00FF4A70" w:rsidRPr="00A91CAC">
        <w:instrText xml:space="preserve"> REF  _Ref242545781 \* Lower \h </w:instrText>
      </w:r>
      <w:r w:rsidR="0022518E" w:rsidRPr="00A91CAC">
        <w:fldChar w:fldCharType="separate"/>
      </w:r>
      <w:r w:rsidR="004C62A3" w:rsidRPr="00A91CAC">
        <w:t xml:space="preserve">figure </w:t>
      </w:r>
      <w:r w:rsidR="004C62A3">
        <w:rPr>
          <w:noProof/>
        </w:rPr>
        <w:t>20</w:t>
      </w:r>
      <w:r w:rsidR="0022518E" w:rsidRPr="00A91CAC">
        <w:fldChar w:fldCharType="end"/>
      </w:r>
    </w:p>
    <w:p w:rsidR="00FF4A70" w:rsidRPr="00A91CAC" w:rsidRDefault="00FF4A70" w:rsidP="00FF4A70">
      <w:pPr>
        <w:keepNext/>
        <w:jc w:val="center"/>
      </w:pPr>
      <w:r w:rsidRPr="00A91CAC">
        <w:rPr>
          <w:noProof/>
          <w:lang w:eastAsia="zh-CN" w:bidi="ar-SA"/>
        </w:rPr>
        <w:drawing>
          <wp:inline distT="0" distB="0" distL="0" distR="0">
            <wp:extent cx="807085" cy="574040"/>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807085" cy="574040"/>
                    </a:xfrm>
                    <a:prstGeom prst="rect">
                      <a:avLst/>
                    </a:prstGeom>
                    <a:noFill/>
                    <a:ln w="9525">
                      <a:noFill/>
                      <a:miter lim="800000"/>
                      <a:headEnd/>
                      <a:tailEnd/>
                    </a:ln>
                  </pic:spPr>
                </pic:pic>
              </a:graphicData>
            </a:graphic>
          </wp:inline>
        </w:drawing>
      </w:r>
    </w:p>
    <w:p w:rsidR="00FF4A70" w:rsidRPr="00A91CAC" w:rsidRDefault="00FF4A70" w:rsidP="00FF4A70">
      <w:pPr>
        <w:pStyle w:val="Caption"/>
        <w:jc w:val="center"/>
      </w:pPr>
      <w:bookmarkStart w:id="34" w:name="_Ref242545781"/>
      <w:r w:rsidRPr="00A91CAC">
        <w:t xml:space="preserve">Figure </w:t>
      </w:r>
      <w:fldSimple w:instr=" SEQ Figur \* ARABIC ">
        <w:r w:rsidR="004C62A3">
          <w:rPr>
            <w:noProof/>
          </w:rPr>
          <w:t>20</w:t>
        </w:r>
      </w:fldSimple>
      <w:bookmarkEnd w:id="34"/>
      <w:r w:rsidRPr="00A91CAC">
        <w:t xml:space="preserve"> - Expand workspace button</w:t>
      </w:r>
    </w:p>
    <w:p w:rsidR="00FF4A70" w:rsidRPr="00A91CAC" w:rsidRDefault="00FF4A70" w:rsidP="00FF4A70">
      <w:r w:rsidRPr="00A91CAC">
        <w:t xml:space="preserve">The existing image will be copied to the expanded workspace placed in the lower left corner, as shown in </w:t>
      </w:r>
      <w:r w:rsidR="0022518E" w:rsidRPr="00A91CAC">
        <w:fldChar w:fldCharType="begin"/>
      </w:r>
      <w:r w:rsidR="004312B6" w:rsidRPr="00A91CAC">
        <w:instrText xml:space="preserve"> REF  _Ref242546206 \* Lower \h </w:instrText>
      </w:r>
      <w:r w:rsidR="0022518E" w:rsidRPr="00A91CAC">
        <w:fldChar w:fldCharType="separate"/>
      </w:r>
      <w:r w:rsidR="004C62A3" w:rsidRPr="00A91CAC">
        <w:t xml:space="preserve">figure </w:t>
      </w:r>
      <w:r w:rsidR="004C62A3">
        <w:rPr>
          <w:noProof/>
        </w:rPr>
        <w:t>21</w:t>
      </w:r>
      <w:r w:rsidR="0022518E" w:rsidRPr="00A91CAC">
        <w:fldChar w:fldCharType="end"/>
      </w:r>
      <w:r w:rsidR="004312B6" w:rsidRPr="00A91CAC">
        <w:t>.</w:t>
      </w:r>
    </w:p>
    <w:p w:rsidR="004312B6" w:rsidRPr="00A91CAC" w:rsidRDefault="004312B6" w:rsidP="004312B6">
      <w:pPr>
        <w:keepNext/>
        <w:jc w:val="center"/>
      </w:pPr>
      <w:r w:rsidRPr="00A91CAC">
        <w:object w:dxaOrig="13822" w:dyaOrig="4016">
          <v:shape id="_x0000_i1040" type="#_x0000_t75" style="width:407.1pt;height:118.35pt" o:ole="">
            <v:imagedata r:id="rId49" o:title=""/>
          </v:shape>
          <o:OLEObject Type="Embed" ProgID="Visio.Drawing.11" ShapeID="_x0000_i1040" DrawAspect="Content" ObjectID="_1318792651" r:id="rId50"/>
        </w:object>
      </w:r>
    </w:p>
    <w:p w:rsidR="00FF4A70" w:rsidRPr="00A91CAC" w:rsidRDefault="004312B6" w:rsidP="004312B6">
      <w:pPr>
        <w:pStyle w:val="Caption"/>
        <w:jc w:val="center"/>
      </w:pPr>
      <w:bookmarkStart w:id="35" w:name="_Ref242546206"/>
      <w:r w:rsidRPr="00A91CAC">
        <w:t xml:space="preserve">Figure </w:t>
      </w:r>
      <w:fldSimple w:instr=" SEQ Figur \* ARABIC ">
        <w:r w:rsidR="004C62A3">
          <w:rPr>
            <w:noProof/>
          </w:rPr>
          <w:t>21</w:t>
        </w:r>
      </w:fldSimple>
      <w:bookmarkEnd w:id="35"/>
      <w:r w:rsidRPr="00A91CAC">
        <w:t xml:space="preserve"> - Expanding the workspace</w:t>
      </w:r>
    </w:p>
    <w:p w:rsidR="003B729F" w:rsidRPr="00A91CAC" w:rsidRDefault="003B729F" w:rsidP="003B729F">
      <w:pPr>
        <w:pStyle w:val="Heading1"/>
      </w:pPr>
      <w:bookmarkStart w:id="36" w:name="_Toc245050410"/>
      <w:r w:rsidRPr="00A91CAC">
        <w:t>Physics mode</w:t>
      </w:r>
      <w:bookmarkEnd w:id="36"/>
    </w:p>
    <w:p w:rsidR="004312B6" w:rsidRPr="00A91CAC" w:rsidRDefault="004312B6" w:rsidP="004312B6">
      <w:r w:rsidRPr="00A91CAC">
        <w:t xml:space="preserve">In physics mode the forces and constraints can be placed on the model. Placement of forces and constrains are a two click process. In principle set the position and rotation. </w:t>
      </w:r>
    </w:p>
    <w:p w:rsidR="003B729F" w:rsidRPr="00A91CAC" w:rsidRDefault="00847E2E" w:rsidP="003B729F">
      <w:pPr>
        <w:pStyle w:val="Heading2"/>
      </w:pPr>
      <w:bookmarkStart w:id="37" w:name="_Toc245050411"/>
      <w:r w:rsidRPr="00A91CAC">
        <w:lastRenderedPageBreak/>
        <w:t>Creating forces</w:t>
      </w:r>
      <w:bookmarkEnd w:id="37"/>
    </w:p>
    <w:p w:rsidR="00847E2E" w:rsidRPr="00A91CAC" w:rsidRDefault="00847E2E" w:rsidP="00847E2E">
      <w:r w:rsidRPr="00A91CAC">
        <w:t xml:space="preserve">A force is created by clicking on the position in the structure where it is acting </w:t>
      </w:r>
      <w:r w:rsidRPr="00A91CAC">
        <w:rPr>
          <w:sz w:val="28"/>
        </w:rPr>
        <w:sym w:font="Wingdings" w:char="F081"/>
      </w:r>
      <w:r w:rsidRPr="00A91CAC">
        <w:t xml:space="preserve">. While holding the mouse button down the direction of the force can be changed by moving the mouse around the force application position </w:t>
      </w:r>
      <w:r w:rsidRPr="00A91CAC">
        <w:rPr>
          <w:sz w:val="28"/>
        </w:rPr>
        <w:sym w:font="Wingdings" w:char="F082"/>
      </w:r>
      <w:r w:rsidRPr="00A91CAC">
        <w:t>-</w:t>
      </w:r>
      <w:r w:rsidRPr="00A91CAC">
        <w:rPr>
          <w:sz w:val="28"/>
        </w:rPr>
        <w:sym w:font="Wingdings" w:char="F083"/>
      </w:r>
      <w:r w:rsidRPr="00A91CAC">
        <w:t xml:space="preserve">. </w:t>
      </w:r>
      <w:r w:rsidR="0022518E" w:rsidRPr="00A91CAC">
        <w:fldChar w:fldCharType="begin"/>
      </w:r>
      <w:r w:rsidRPr="00A91CAC">
        <w:instrText xml:space="preserve"> REF _Ref242549223 \h </w:instrText>
      </w:r>
      <w:r w:rsidR="0022518E" w:rsidRPr="00A91CAC">
        <w:fldChar w:fldCharType="separate"/>
      </w:r>
      <w:r w:rsidR="004C62A3" w:rsidRPr="00A91CAC">
        <w:t xml:space="preserve">Figure </w:t>
      </w:r>
      <w:r w:rsidR="004C62A3">
        <w:rPr>
          <w:noProof/>
        </w:rPr>
        <w:t>22</w:t>
      </w:r>
      <w:r w:rsidR="0022518E" w:rsidRPr="00A91CAC">
        <w:fldChar w:fldCharType="end"/>
      </w:r>
      <w:r w:rsidRPr="00A91CAC">
        <w:t xml:space="preserve"> illustrates the process of creating a force.</w:t>
      </w:r>
    </w:p>
    <w:p w:rsidR="00847E2E" w:rsidRPr="00A91CAC" w:rsidRDefault="00847E2E" w:rsidP="00847E2E">
      <w:pPr>
        <w:keepNext/>
        <w:jc w:val="center"/>
      </w:pPr>
      <w:r w:rsidRPr="00A91CAC">
        <w:object w:dxaOrig="7271" w:dyaOrig="6111">
          <v:shape id="_x0000_i1041" type="#_x0000_t75" style="width:258.9pt;height:217.9pt" o:ole="">
            <v:imagedata r:id="rId51" o:title=""/>
          </v:shape>
          <o:OLEObject Type="Embed" ProgID="Visio.Drawing.11" ShapeID="_x0000_i1041" DrawAspect="Content" ObjectID="_1318792652" r:id="rId52"/>
        </w:object>
      </w:r>
    </w:p>
    <w:p w:rsidR="00847E2E" w:rsidRPr="00A91CAC" w:rsidRDefault="00847E2E" w:rsidP="00847E2E">
      <w:pPr>
        <w:pStyle w:val="Caption"/>
        <w:jc w:val="center"/>
      </w:pPr>
      <w:bookmarkStart w:id="38" w:name="_Ref242549223"/>
      <w:r w:rsidRPr="00A91CAC">
        <w:t xml:space="preserve">Figure </w:t>
      </w:r>
      <w:fldSimple w:instr=" SEQ Figur \* ARABIC ">
        <w:r w:rsidR="004C62A3">
          <w:rPr>
            <w:noProof/>
          </w:rPr>
          <w:t>22</w:t>
        </w:r>
      </w:fldSimple>
      <w:bookmarkEnd w:id="38"/>
      <w:r w:rsidRPr="00A91CAC">
        <w:t xml:space="preserve"> - Creating forces</w:t>
      </w:r>
    </w:p>
    <w:p w:rsidR="003B729F" w:rsidRPr="00A91CAC" w:rsidRDefault="00847E2E" w:rsidP="003B729F">
      <w:pPr>
        <w:pStyle w:val="Heading2"/>
      </w:pPr>
      <w:bookmarkStart w:id="39" w:name="_Toc245050412"/>
      <w:r w:rsidRPr="00A91CAC">
        <w:t>Creating constraints</w:t>
      </w:r>
      <w:bookmarkEnd w:id="39"/>
    </w:p>
    <w:p w:rsidR="00847E2E" w:rsidRPr="00A91CAC" w:rsidRDefault="00847E2E" w:rsidP="00847E2E">
      <w:r w:rsidRPr="00A91CAC">
        <w:t xml:space="preserve">A constraint is created by clicking on the position in the structure where it is acting </w:t>
      </w:r>
      <w:r w:rsidRPr="00A91CAC">
        <w:rPr>
          <w:sz w:val="28"/>
        </w:rPr>
        <w:sym w:font="Wingdings" w:char="F081"/>
      </w:r>
      <w:r w:rsidRPr="00A91CAC">
        <w:t xml:space="preserve">. While holding the mouse button down the direction of the constraint can be changed by moving the mouse around the constraint application position </w:t>
      </w:r>
      <w:r w:rsidRPr="00A91CAC">
        <w:rPr>
          <w:sz w:val="28"/>
        </w:rPr>
        <w:sym w:font="Wingdings" w:char="F082"/>
      </w:r>
      <w:r w:rsidRPr="00A91CAC">
        <w:t>-</w:t>
      </w:r>
      <w:r w:rsidRPr="00A91CAC">
        <w:rPr>
          <w:sz w:val="28"/>
        </w:rPr>
        <w:sym w:font="Wingdings" w:char="F083"/>
      </w:r>
      <w:r w:rsidRPr="00A91CAC">
        <w:t xml:space="preserve">. </w:t>
      </w:r>
      <w:r w:rsidR="0022518E" w:rsidRPr="00A91CAC">
        <w:fldChar w:fldCharType="begin"/>
      </w:r>
      <w:r w:rsidRPr="00A91CAC">
        <w:instrText xml:space="preserve"> REF _Ref242549492 \h </w:instrText>
      </w:r>
      <w:r w:rsidR="0022518E" w:rsidRPr="00A91CAC">
        <w:fldChar w:fldCharType="separate"/>
      </w:r>
      <w:r w:rsidR="004C62A3" w:rsidRPr="00A91CAC">
        <w:t xml:space="preserve">Figure </w:t>
      </w:r>
      <w:r w:rsidR="004C62A3">
        <w:rPr>
          <w:noProof/>
        </w:rPr>
        <w:t>23</w:t>
      </w:r>
      <w:r w:rsidR="0022518E" w:rsidRPr="00A91CAC">
        <w:fldChar w:fldCharType="end"/>
      </w:r>
      <w:r w:rsidRPr="00A91CAC">
        <w:t xml:space="preserve"> illustrates the process of creating a </w:t>
      </w:r>
      <w:r w:rsidR="00842AB1" w:rsidRPr="00A91CAC">
        <w:t>constraint</w:t>
      </w:r>
      <w:r w:rsidRPr="00A91CAC">
        <w:t xml:space="preserve">. </w:t>
      </w:r>
    </w:p>
    <w:p w:rsidR="00847E2E" w:rsidRPr="00A91CAC" w:rsidRDefault="00847E2E" w:rsidP="00847E2E">
      <w:pPr>
        <w:keepNext/>
        <w:jc w:val="center"/>
      </w:pPr>
      <w:r w:rsidRPr="00A91CAC">
        <w:object w:dxaOrig="7271" w:dyaOrig="6111">
          <v:shape id="_x0000_i1042" type="#_x0000_t75" style="width:258.15pt;height:216.75pt" o:ole="">
            <v:imagedata r:id="rId53" o:title=""/>
          </v:shape>
          <o:OLEObject Type="Embed" ProgID="Visio.Drawing.11" ShapeID="_x0000_i1042" DrawAspect="Content" ObjectID="_1318792653" r:id="rId54"/>
        </w:object>
      </w:r>
    </w:p>
    <w:p w:rsidR="00847E2E" w:rsidRPr="00A91CAC" w:rsidRDefault="00847E2E" w:rsidP="00847E2E">
      <w:pPr>
        <w:pStyle w:val="Caption"/>
        <w:jc w:val="center"/>
      </w:pPr>
      <w:bookmarkStart w:id="40" w:name="_Ref242549492"/>
      <w:r w:rsidRPr="00A91CAC">
        <w:t xml:space="preserve">Figure </w:t>
      </w:r>
      <w:r w:rsidR="0022518E" w:rsidRPr="00A91CAC">
        <w:fldChar w:fldCharType="begin"/>
      </w:r>
      <w:r w:rsidR="003B1AA0" w:rsidRPr="00A91CAC">
        <w:instrText xml:space="preserve"> SEQ Figur \* ARABIC </w:instrText>
      </w:r>
      <w:r w:rsidR="0022518E" w:rsidRPr="00A91CAC">
        <w:fldChar w:fldCharType="separate"/>
      </w:r>
      <w:r w:rsidR="004C62A3">
        <w:rPr>
          <w:noProof/>
        </w:rPr>
        <w:t>23</w:t>
      </w:r>
      <w:r w:rsidR="0022518E" w:rsidRPr="00A91CAC">
        <w:fldChar w:fldCharType="end"/>
      </w:r>
      <w:bookmarkEnd w:id="40"/>
      <w:r w:rsidRPr="00A91CAC">
        <w:t xml:space="preserve"> - Creating constraints</w:t>
      </w:r>
    </w:p>
    <w:p w:rsidR="003B729F" w:rsidRPr="00A91CAC" w:rsidRDefault="003B729F" w:rsidP="003B729F">
      <w:pPr>
        <w:pStyle w:val="Heading1"/>
      </w:pPr>
      <w:bookmarkStart w:id="41" w:name="_Toc245050413"/>
      <w:r w:rsidRPr="00A91CAC">
        <w:lastRenderedPageBreak/>
        <w:t>Action mode</w:t>
      </w:r>
      <w:bookmarkEnd w:id="41"/>
    </w:p>
    <w:p w:rsidR="00B06901" w:rsidRPr="00A91CAC" w:rsidRDefault="00B06901" w:rsidP="00B06901">
      <w:r w:rsidRPr="00A91CAC">
        <w:t xml:space="preserve">In action mode the stresses and displacements on the structure can be visualized in various ways. The effect of changing the directions of forces can also be visualized in real-time. </w:t>
      </w:r>
    </w:p>
    <w:p w:rsidR="003B729F" w:rsidRPr="00A91CAC" w:rsidRDefault="00F9016C" w:rsidP="003B729F">
      <w:pPr>
        <w:pStyle w:val="Heading2"/>
      </w:pPr>
      <w:bookmarkStart w:id="42" w:name="_Toc245050414"/>
      <w:r w:rsidRPr="00A91CAC">
        <w:t>Show principal stresses</w:t>
      </w:r>
      <w:bookmarkEnd w:id="42"/>
    </w:p>
    <w:p w:rsidR="00F9016C" w:rsidRPr="00A91CAC" w:rsidRDefault="00F9016C" w:rsidP="00F9016C">
      <w:r w:rsidRPr="00A91CAC">
        <w:t xml:space="preserve">Prinicipal stress visualisation is the default visualization when action mode is activated. To access this mode click on the principal task category button on the top left toolbar as shown in </w:t>
      </w:r>
      <w:r w:rsidR="0022518E" w:rsidRPr="00A91CAC">
        <w:fldChar w:fldCharType="begin"/>
      </w:r>
      <w:r w:rsidRPr="00A91CAC">
        <w:instrText xml:space="preserve"> REF  _Ref243674290 \* Lower \h </w:instrText>
      </w:r>
      <w:r w:rsidR="0022518E" w:rsidRPr="00A91CAC">
        <w:fldChar w:fldCharType="separate"/>
      </w:r>
      <w:r w:rsidR="004C62A3" w:rsidRPr="00A91CAC">
        <w:t xml:space="preserve">figure </w:t>
      </w:r>
      <w:r w:rsidR="004C62A3">
        <w:rPr>
          <w:noProof/>
        </w:rPr>
        <w:t>24</w:t>
      </w:r>
      <w:r w:rsidR="0022518E" w:rsidRPr="00A91CAC">
        <w:fldChar w:fldCharType="end"/>
      </w:r>
      <w:r w:rsidRPr="00A91CAC">
        <w:t>.</w:t>
      </w:r>
    </w:p>
    <w:p w:rsidR="00F9016C" w:rsidRPr="00A91CAC" w:rsidRDefault="00E23428" w:rsidP="00F9016C">
      <w:pPr>
        <w:keepNext/>
        <w:jc w:val="center"/>
      </w:pPr>
      <w:r w:rsidRPr="00A91CAC">
        <w:object w:dxaOrig="12603" w:dyaOrig="9944">
          <v:shape id="_x0000_i1043" type="#_x0000_t75" style="width:405.95pt;height:320.15pt" o:ole="">
            <v:imagedata r:id="rId55" o:title=""/>
          </v:shape>
          <o:OLEObject Type="Embed" ProgID="Visio.Drawing.11" ShapeID="_x0000_i1043" DrawAspect="Content" ObjectID="_1318792654" r:id="rId56"/>
        </w:object>
      </w:r>
    </w:p>
    <w:p w:rsidR="00E23428" w:rsidRPr="00A91CAC" w:rsidRDefault="00F9016C" w:rsidP="00F9016C">
      <w:pPr>
        <w:pStyle w:val="Caption"/>
        <w:jc w:val="center"/>
      </w:pPr>
      <w:bookmarkStart w:id="43" w:name="_Ref243674290"/>
      <w:r w:rsidRPr="00A91CAC">
        <w:t xml:space="preserve">Figure </w:t>
      </w:r>
      <w:r w:rsidR="0022518E" w:rsidRPr="00A91CAC">
        <w:fldChar w:fldCharType="begin"/>
      </w:r>
      <w:r w:rsidR="0093711B" w:rsidRPr="00A91CAC">
        <w:instrText xml:space="preserve"> SEQ Figur \* ARABIC </w:instrText>
      </w:r>
      <w:r w:rsidR="0022518E" w:rsidRPr="00A91CAC">
        <w:fldChar w:fldCharType="separate"/>
      </w:r>
      <w:r w:rsidR="004C62A3">
        <w:rPr>
          <w:noProof/>
        </w:rPr>
        <w:t>24</w:t>
      </w:r>
      <w:r w:rsidR="0022518E" w:rsidRPr="00A91CAC">
        <w:fldChar w:fldCharType="end"/>
      </w:r>
      <w:bookmarkEnd w:id="43"/>
      <w:r w:rsidRPr="00A91CAC">
        <w:t xml:space="preserve"> - Principal stress visualisation</w:t>
      </w:r>
    </w:p>
    <w:p w:rsidR="0053636D" w:rsidRPr="00A91CAC" w:rsidRDefault="0053636D" w:rsidP="0053636D">
      <w:r w:rsidRPr="00A91CAC">
        <w:t xml:space="preserve">Using the tools in the right toolbar the properties of the visualization can be changed in various ways. The </w:t>
      </w:r>
      <w:r w:rsidRPr="00A91CAC">
        <w:rPr>
          <w:b/>
        </w:rPr>
        <w:t>Size</w:t>
      </w:r>
      <w:r w:rsidRPr="00A91CAC">
        <w:t xml:space="preserve"> roller controls the size of the stress arrows. The </w:t>
      </w:r>
      <w:r w:rsidRPr="00A91CAC">
        <w:rPr>
          <w:b/>
        </w:rPr>
        <w:t>Transp</w:t>
      </w:r>
      <w:r w:rsidRPr="00A91CAC">
        <w:t xml:space="preserve"> roller controls the transparency of the stress arrows. This can be used to reduce the visual effect of the arrows, so that the underlying structure is better shown. The </w:t>
      </w:r>
      <w:r w:rsidRPr="00A91CAC">
        <w:rPr>
          <w:b/>
        </w:rPr>
        <w:t xml:space="preserve">Step </w:t>
      </w:r>
      <w:r w:rsidRPr="00A91CAC">
        <w:t xml:space="preserve">roller controls how many steps there are between the stress arrows. The default value is 1 step between the arrows. Increasing this value will reduce the number of stress arrows shown in the visualization as shown in </w:t>
      </w:r>
      <w:r w:rsidR="0022518E" w:rsidRPr="00A91CAC">
        <w:fldChar w:fldCharType="begin"/>
      </w:r>
      <w:r w:rsidRPr="00A91CAC">
        <w:instrText xml:space="preserve"> REF  _Ref244968410 \* Lower \h </w:instrText>
      </w:r>
      <w:r w:rsidR="0022518E" w:rsidRPr="00A91CAC">
        <w:fldChar w:fldCharType="separate"/>
      </w:r>
      <w:r w:rsidR="004C62A3" w:rsidRPr="00A91CAC">
        <w:t xml:space="preserve">figure </w:t>
      </w:r>
      <w:r w:rsidR="004C62A3">
        <w:rPr>
          <w:noProof/>
        </w:rPr>
        <w:t>25</w:t>
      </w:r>
      <w:r w:rsidR="0022518E" w:rsidRPr="00A91CAC">
        <w:fldChar w:fldCharType="end"/>
      </w:r>
      <w:r w:rsidRPr="00A91CAC">
        <w:t>.</w:t>
      </w:r>
    </w:p>
    <w:p w:rsidR="0053636D" w:rsidRPr="00A91CAC" w:rsidRDefault="0053636D" w:rsidP="0053636D">
      <w:pPr>
        <w:keepNext/>
        <w:jc w:val="center"/>
      </w:pPr>
      <w:r w:rsidRPr="00A91CAC">
        <w:object w:dxaOrig="13723" w:dyaOrig="3419">
          <v:shape id="_x0000_i1044" type="#_x0000_t75" style="width:417.85pt;height:103.8pt" o:ole="">
            <v:imagedata r:id="rId57" o:title=""/>
          </v:shape>
          <o:OLEObject Type="Embed" ProgID="Visio.Drawing.11" ShapeID="_x0000_i1044" DrawAspect="Content" ObjectID="_1318792655" r:id="rId58"/>
        </w:object>
      </w:r>
    </w:p>
    <w:p w:rsidR="0053636D" w:rsidRPr="00A91CAC" w:rsidRDefault="0053636D" w:rsidP="0053636D">
      <w:pPr>
        <w:pStyle w:val="Caption"/>
        <w:jc w:val="center"/>
      </w:pPr>
      <w:bookmarkStart w:id="44" w:name="_Ref244968410"/>
      <w:r w:rsidRPr="00A91CAC">
        <w:t xml:space="preserve">Figure </w:t>
      </w:r>
      <w:fldSimple w:instr=" SEQ Figur \* ARABIC ">
        <w:r w:rsidR="004C62A3">
          <w:rPr>
            <w:noProof/>
          </w:rPr>
          <w:t>25</w:t>
        </w:r>
      </w:fldSimple>
      <w:bookmarkEnd w:id="44"/>
      <w:r w:rsidRPr="00A91CAC">
        <w:t xml:space="preserve"> - The effect of different step values</w:t>
      </w:r>
    </w:p>
    <w:p w:rsidR="0053636D" w:rsidRPr="00A91CAC" w:rsidRDefault="0053636D" w:rsidP="0053636D">
      <w:r w:rsidRPr="00A91CAC">
        <w:t xml:space="preserve">The </w:t>
      </w:r>
      <w:r w:rsidRPr="00A91CAC">
        <w:rPr>
          <w:b/>
        </w:rPr>
        <w:t>AutoScale</w:t>
      </w:r>
      <w:r w:rsidRPr="00A91CAC">
        <w:t xml:space="preserve"> button controls how </w:t>
      </w:r>
      <w:r w:rsidR="006833C4" w:rsidRPr="00A91CAC">
        <w:t>the arrow sizes are calculated. If enabled the size is aut</w:t>
      </w:r>
      <w:r w:rsidR="006833C4" w:rsidRPr="00A91CAC">
        <w:t>o</w:t>
      </w:r>
      <w:r w:rsidR="006833C4" w:rsidRPr="00A91CAC">
        <w:t xml:space="preserve">matically calculated each time action mode is entered. </w:t>
      </w:r>
    </w:p>
    <w:p w:rsidR="006833C4" w:rsidRPr="00A91CAC" w:rsidRDefault="006833C4" w:rsidP="0053636D">
      <w:r w:rsidRPr="00A91CAC">
        <w:t>The last three buttons in the toolbar controls which stress arrows should be drawn the default is to draw both compressive (blue) and tensile (red) stress arrows</w:t>
      </w:r>
      <w:r w:rsidRPr="00A91CAC">
        <w:rPr>
          <w:noProof/>
          <w:lang w:eastAsia="zh-CN" w:bidi="ar-SA"/>
        </w:rPr>
        <w:drawing>
          <wp:inline distT="0" distB="0" distL="0" distR="0">
            <wp:extent cx="228816" cy="172301"/>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a:stretch>
                      <a:fillRect/>
                    </a:stretch>
                  </pic:blipFill>
                  <pic:spPr bwMode="auto">
                    <a:xfrm>
                      <a:off x="0" y="0"/>
                      <a:ext cx="228621" cy="172154"/>
                    </a:xfrm>
                    <a:prstGeom prst="rect">
                      <a:avLst/>
                    </a:prstGeom>
                    <a:noFill/>
                    <a:ln w="9525">
                      <a:noFill/>
                      <a:miter lim="800000"/>
                      <a:headEnd/>
                      <a:tailEnd/>
                    </a:ln>
                  </pic:spPr>
                </pic:pic>
              </a:graphicData>
            </a:graphic>
          </wp:inline>
        </w:drawing>
      </w:r>
      <w:r w:rsidRPr="00A91CAC">
        <w:t xml:space="preserve">. </w:t>
      </w:r>
    </w:p>
    <w:p w:rsidR="0053636D" w:rsidRPr="00A91CAC" w:rsidRDefault="006833C4" w:rsidP="0053636D">
      <w:r w:rsidRPr="00A91CAC">
        <w:rPr>
          <w:noProof/>
          <w:lang w:eastAsia="zh-CN" w:bidi="ar-SA"/>
        </w:rPr>
        <w:drawing>
          <wp:inline distT="0" distB="0" distL="0" distR="0">
            <wp:extent cx="306705" cy="10731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306705" cy="107315"/>
                    </a:xfrm>
                    <a:prstGeom prst="rect">
                      <a:avLst/>
                    </a:prstGeom>
                    <a:noFill/>
                    <a:ln w="9525">
                      <a:noFill/>
                      <a:miter lim="800000"/>
                      <a:headEnd/>
                      <a:tailEnd/>
                    </a:ln>
                  </pic:spPr>
                </pic:pic>
              </a:graphicData>
            </a:graphic>
          </wp:inline>
        </w:drawing>
      </w:r>
      <w:r w:rsidRPr="00A91CAC">
        <w:t xml:space="preserve"> Draws only tensile stresses. </w:t>
      </w:r>
      <w:r w:rsidRPr="00A91CAC">
        <w:rPr>
          <w:noProof/>
          <w:lang w:eastAsia="zh-CN" w:bidi="ar-SA"/>
        </w:rPr>
        <w:drawing>
          <wp:inline distT="0" distB="0" distL="0" distR="0">
            <wp:extent cx="316230" cy="107315"/>
            <wp:effectExtent l="19050" t="0" r="762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srcRect/>
                    <a:stretch>
                      <a:fillRect/>
                    </a:stretch>
                  </pic:blipFill>
                  <pic:spPr bwMode="auto">
                    <a:xfrm>
                      <a:off x="0" y="0"/>
                      <a:ext cx="316230" cy="107315"/>
                    </a:xfrm>
                    <a:prstGeom prst="rect">
                      <a:avLst/>
                    </a:prstGeom>
                    <a:noFill/>
                    <a:ln w="9525">
                      <a:noFill/>
                      <a:miter lim="800000"/>
                      <a:headEnd/>
                      <a:tailEnd/>
                    </a:ln>
                  </pic:spPr>
                </pic:pic>
              </a:graphicData>
            </a:graphic>
          </wp:inline>
        </w:drawing>
      </w:r>
      <w:r w:rsidRPr="00A91CAC">
        <w:t xml:space="preserve"> Draws only compressive stresses.</w:t>
      </w:r>
    </w:p>
    <w:p w:rsidR="003B729F" w:rsidRPr="00A91CAC" w:rsidRDefault="000A672C" w:rsidP="003B729F">
      <w:pPr>
        <w:pStyle w:val="Heading2"/>
      </w:pPr>
      <w:bookmarkStart w:id="45" w:name="_Toc245050415"/>
      <w:r w:rsidRPr="00A91CAC">
        <w:t>Von Mises stress visualisation</w:t>
      </w:r>
      <w:bookmarkEnd w:id="45"/>
    </w:p>
    <w:p w:rsidR="006833C4" w:rsidRPr="00A91CAC" w:rsidRDefault="006833C4" w:rsidP="006833C4">
      <w:r w:rsidRPr="00A91CAC">
        <w:t xml:space="preserve">To show the von Mises stresses the second button, </w:t>
      </w:r>
      <w:r w:rsidRPr="00A91CAC">
        <w:rPr>
          <w:noProof/>
          <w:lang w:eastAsia="zh-CN" w:bidi="ar-SA"/>
        </w:rPr>
        <w:drawing>
          <wp:inline distT="0" distB="0" distL="0" distR="0">
            <wp:extent cx="254194" cy="247185"/>
            <wp:effectExtent l="19050" t="0" r="0" b="0"/>
            <wp:docPr id="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cstate="print"/>
                    <a:srcRect/>
                    <a:stretch>
                      <a:fillRect/>
                    </a:stretch>
                  </pic:blipFill>
                  <pic:spPr bwMode="auto">
                    <a:xfrm>
                      <a:off x="0" y="0"/>
                      <a:ext cx="254429" cy="247413"/>
                    </a:xfrm>
                    <a:prstGeom prst="rect">
                      <a:avLst/>
                    </a:prstGeom>
                    <a:noFill/>
                    <a:ln w="9525">
                      <a:noFill/>
                      <a:miter lim="800000"/>
                      <a:headEnd/>
                      <a:tailEnd/>
                    </a:ln>
                  </pic:spPr>
                </pic:pic>
              </a:graphicData>
            </a:graphic>
          </wp:inline>
        </w:drawing>
      </w:r>
      <w:r w:rsidRPr="00A91CAC">
        <w:t>,  in the left toolbar is selected  in the left tool</w:t>
      </w:r>
      <w:r w:rsidR="000A672C" w:rsidRPr="00A91CAC">
        <w:t>bar. This brings up the properties toolbar for this visualization mode in the right toolbar. This toolbar contains 4 controls. The first 2 controls selects which colormap to use when visu</w:t>
      </w:r>
      <w:r w:rsidR="000A672C" w:rsidRPr="00A91CAC">
        <w:t>a</w:t>
      </w:r>
      <w:r w:rsidR="000A672C" w:rsidRPr="00A91CAC">
        <w:t xml:space="preserve">lising the stress field. The first one, </w:t>
      </w:r>
      <w:r w:rsidR="000A672C" w:rsidRPr="00A91CAC">
        <w:rPr>
          <w:noProof/>
          <w:lang w:eastAsia="zh-CN" w:bidi="ar-SA"/>
        </w:rPr>
        <w:drawing>
          <wp:inline distT="0" distB="0" distL="0" distR="0">
            <wp:extent cx="185231" cy="242414"/>
            <wp:effectExtent l="19050" t="0" r="5269" b="0"/>
            <wp:docPr id="5"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184736" cy="241766"/>
                    </a:xfrm>
                    <a:prstGeom prst="rect">
                      <a:avLst/>
                    </a:prstGeom>
                  </pic:spPr>
                </pic:pic>
              </a:graphicData>
            </a:graphic>
          </wp:inline>
        </w:drawing>
      </w:r>
      <w:r w:rsidR="000A672C" w:rsidRPr="00A91CAC">
        <w:t xml:space="preserve">, selects rainbow colormap (default), showing low stresses as blue and high stresses as red. The, </w:t>
      </w:r>
      <w:r w:rsidR="000A672C" w:rsidRPr="00A91CAC">
        <w:rPr>
          <w:noProof/>
          <w:lang w:eastAsia="zh-CN" w:bidi="ar-SA"/>
        </w:rPr>
        <w:drawing>
          <wp:inline distT="0" distB="0" distL="0" distR="0">
            <wp:extent cx="162540" cy="215853"/>
            <wp:effectExtent l="19050" t="0" r="89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 cstate="print"/>
                    <a:srcRect/>
                    <a:stretch>
                      <a:fillRect/>
                    </a:stretch>
                  </pic:blipFill>
                  <pic:spPr bwMode="auto">
                    <a:xfrm>
                      <a:off x="0" y="0"/>
                      <a:ext cx="162582" cy="215908"/>
                    </a:xfrm>
                    <a:prstGeom prst="rect">
                      <a:avLst/>
                    </a:prstGeom>
                    <a:noFill/>
                    <a:ln w="9525">
                      <a:noFill/>
                      <a:miter lim="800000"/>
                      <a:headEnd/>
                      <a:tailEnd/>
                    </a:ln>
                  </pic:spPr>
                </pic:pic>
              </a:graphicData>
            </a:graphic>
          </wp:inline>
        </w:drawing>
      </w:r>
      <w:r w:rsidR="000A672C" w:rsidRPr="00A91CAC">
        <w:t>, uses “hot” colormap showing low stresses as dark red and high stresses as yellow.</w:t>
      </w:r>
    </w:p>
    <w:p w:rsidR="008E3D22" w:rsidRPr="00A91CAC" w:rsidRDefault="008E3D22" w:rsidP="006833C4">
      <w:r w:rsidRPr="00A91CAC">
        <w:t>The slider in the toolbar controls which stress level represents the maximum color in the c</w:t>
      </w:r>
      <w:r w:rsidRPr="00A91CAC">
        <w:t>o</w:t>
      </w:r>
      <w:r w:rsidR="002A69EC" w:rsidRPr="00A91CAC">
        <w:t xml:space="preserve">lormap, as described in </w:t>
      </w:r>
      <w:r w:rsidR="0022518E" w:rsidRPr="00A91CAC">
        <w:fldChar w:fldCharType="begin"/>
      </w:r>
      <w:r w:rsidR="002A69EC" w:rsidRPr="00A91CAC">
        <w:instrText xml:space="preserve"> REF  _Ref244971156 \* Lower \h </w:instrText>
      </w:r>
      <w:r w:rsidR="0022518E" w:rsidRPr="00A91CAC">
        <w:fldChar w:fldCharType="separate"/>
      </w:r>
      <w:r w:rsidR="004C62A3" w:rsidRPr="00A91CAC">
        <w:t xml:space="preserve">figure </w:t>
      </w:r>
      <w:r w:rsidR="004C62A3">
        <w:rPr>
          <w:noProof/>
        </w:rPr>
        <w:t>26</w:t>
      </w:r>
      <w:r w:rsidR="0022518E" w:rsidRPr="00A91CAC">
        <w:fldChar w:fldCharType="end"/>
      </w:r>
      <w:r w:rsidR="002A69EC" w:rsidRPr="00A91CAC">
        <w:t>.</w:t>
      </w:r>
    </w:p>
    <w:p w:rsidR="002A69EC" w:rsidRPr="00A91CAC" w:rsidRDefault="002A69EC" w:rsidP="002A69EC">
      <w:pPr>
        <w:keepNext/>
        <w:jc w:val="center"/>
      </w:pPr>
      <w:r w:rsidRPr="00A91CAC">
        <w:object w:dxaOrig="12734" w:dyaOrig="5597">
          <v:shape id="_x0000_i1045" type="#_x0000_t75" style="width:396pt;height:173.85pt" o:ole="">
            <v:imagedata r:id="rId65" o:title=""/>
          </v:shape>
          <o:OLEObject Type="Embed" ProgID="Visio.Drawing.11" ShapeID="_x0000_i1045" DrawAspect="Content" ObjectID="_1318792656" r:id="rId66"/>
        </w:object>
      </w:r>
    </w:p>
    <w:p w:rsidR="002A69EC" w:rsidRPr="00A91CAC" w:rsidRDefault="002A69EC" w:rsidP="002A69EC">
      <w:pPr>
        <w:pStyle w:val="Caption"/>
        <w:jc w:val="center"/>
      </w:pPr>
      <w:bookmarkStart w:id="46" w:name="_Ref244971156"/>
      <w:r w:rsidRPr="00A91CAC">
        <w:t xml:space="preserve">Figure </w:t>
      </w:r>
      <w:fldSimple w:instr=" SEQ Figur \* ARABIC ">
        <w:r w:rsidR="004C62A3">
          <w:rPr>
            <w:noProof/>
          </w:rPr>
          <w:t>26</w:t>
        </w:r>
      </w:fldSimple>
      <w:bookmarkEnd w:id="46"/>
      <w:r w:rsidRPr="00A91CAC">
        <w:t xml:space="preserve"> - Compressing the stress colormap</w:t>
      </w:r>
    </w:p>
    <w:p w:rsidR="002A69EC" w:rsidRPr="00A91CAC" w:rsidRDefault="002A69EC" w:rsidP="002A69EC">
      <w:r w:rsidRPr="00A91CAC">
        <w:t>The last control in the toolbar is a checkbox that can be used to invert the selected colormap.</w:t>
      </w:r>
    </w:p>
    <w:p w:rsidR="003B729F" w:rsidRPr="00A91CAC" w:rsidRDefault="002A69EC" w:rsidP="003B729F">
      <w:pPr>
        <w:pStyle w:val="Heading2"/>
      </w:pPr>
      <w:bookmarkStart w:id="47" w:name="_Toc245050416"/>
      <w:r w:rsidRPr="00A91CAC">
        <w:lastRenderedPageBreak/>
        <w:t>Displacement visualization</w:t>
      </w:r>
      <w:bookmarkEnd w:id="47"/>
    </w:p>
    <w:p w:rsidR="002A69EC" w:rsidRPr="00A91CAC" w:rsidRDefault="002A69EC" w:rsidP="002A69EC">
      <w:r w:rsidRPr="00A91CAC">
        <w:t xml:space="preserve">Structure displacements can be visualized by selecting, </w:t>
      </w:r>
      <w:r w:rsidRPr="00A91CAC">
        <w:rPr>
          <w:noProof/>
          <w:lang w:eastAsia="zh-CN" w:bidi="ar-SA"/>
        </w:rPr>
        <w:drawing>
          <wp:inline distT="0" distB="0" distL="0" distR="0">
            <wp:extent cx="252500" cy="242258"/>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srcRect/>
                    <a:stretch>
                      <a:fillRect/>
                    </a:stretch>
                  </pic:blipFill>
                  <pic:spPr bwMode="auto">
                    <a:xfrm>
                      <a:off x="0" y="0"/>
                      <a:ext cx="253643" cy="243354"/>
                    </a:xfrm>
                    <a:prstGeom prst="rect">
                      <a:avLst/>
                    </a:prstGeom>
                    <a:noFill/>
                    <a:ln w="9525">
                      <a:noFill/>
                      <a:miter lim="800000"/>
                      <a:headEnd/>
                      <a:tailEnd/>
                    </a:ln>
                  </pic:spPr>
                </pic:pic>
              </a:graphicData>
            </a:graphic>
          </wp:inline>
        </w:drawing>
      </w:r>
      <w:r w:rsidRPr="00A91CAC">
        <w:t>, in the left toolbar. This also u</w:t>
      </w:r>
      <w:r w:rsidRPr="00A91CAC">
        <w:t>p</w:t>
      </w:r>
      <w:r w:rsidRPr="00A91CAC">
        <w:t>dates the right toolbar showing a slider for scaling the displacements.</w:t>
      </w:r>
    </w:p>
    <w:p w:rsidR="003B729F" w:rsidRPr="00A91CAC" w:rsidRDefault="002A69EC" w:rsidP="003B729F">
      <w:pPr>
        <w:pStyle w:val="Heading2"/>
      </w:pPr>
      <w:bookmarkStart w:id="48" w:name="_Toc245050417"/>
      <w:r w:rsidRPr="00A91CAC">
        <w:t>Updating force direction and position</w:t>
      </w:r>
      <w:bookmarkEnd w:id="48"/>
    </w:p>
    <w:p w:rsidR="002A69EC" w:rsidRPr="00A91CAC" w:rsidRDefault="002A69EC" w:rsidP="002A69EC">
      <w:r w:rsidRPr="00A91CAC">
        <w:t>Forces shown in action mode can be rotated and moved in action mode. This will automatically update any visualization mode in real-time. When action mode is entered for the first time the ForcePAD is set to update force directions</w:t>
      </w:r>
      <w:r w:rsidR="00D739DC" w:rsidRPr="00A91CAC">
        <w:t xml:space="preserve">, </w:t>
      </w:r>
      <w:r w:rsidR="00D739DC" w:rsidRPr="00A91CAC">
        <w:rPr>
          <w:noProof/>
          <w:lang w:eastAsia="zh-CN" w:bidi="ar-SA"/>
        </w:rPr>
        <w:drawing>
          <wp:inline distT="0" distB="0" distL="0" distR="0">
            <wp:extent cx="304935" cy="30493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cstate="print"/>
                    <a:srcRect/>
                    <a:stretch>
                      <a:fillRect/>
                    </a:stretch>
                  </pic:blipFill>
                  <pic:spPr bwMode="auto">
                    <a:xfrm>
                      <a:off x="0" y="0"/>
                      <a:ext cx="304935" cy="304935"/>
                    </a:xfrm>
                    <a:prstGeom prst="rect">
                      <a:avLst/>
                    </a:prstGeom>
                    <a:noFill/>
                    <a:ln w="9525">
                      <a:noFill/>
                      <a:miter lim="800000"/>
                      <a:headEnd/>
                      <a:tailEnd/>
                    </a:ln>
                  </pic:spPr>
                </pic:pic>
              </a:graphicData>
            </a:graphic>
          </wp:inline>
        </w:drawing>
      </w:r>
      <w:r w:rsidR="00D739DC" w:rsidRPr="00A91CAC">
        <w:t xml:space="preserve">. In this mode Forces can be rotated by clicking on the force tip and moving the mouse while holding the left mouse button pressed. The effect is shown in </w:t>
      </w:r>
      <w:r w:rsidR="0022518E" w:rsidRPr="00A91CAC">
        <w:fldChar w:fldCharType="begin"/>
      </w:r>
      <w:r w:rsidR="00D739DC" w:rsidRPr="00A91CAC">
        <w:instrText xml:space="preserve"> REF  _Ref244972194 \* Lower \h </w:instrText>
      </w:r>
      <w:r w:rsidR="0022518E" w:rsidRPr="00A91CAC">
        <w:fldChar w:fldCharType="separate"/>
      </w:r>
      <w:r w:rsidR="004C62A3" w:rsidRPr="00A91CAC">
        <w:t xml:space="preserve">figure </w:t>
      </w:r>
      <w:r w:rsidR="004C62A3">
        <w:rPr>
          <w:noProof/>
        </w:rPr>
        <w:t>27</w:t>
      </w:r>
      <w:r w:rsidR="0022518E" w:rsidRPr="00A91CAC">
        <w:fldChar w:fldCharType="end"/>
      </w:r>
      <w:r w:rsidR="00D739DC" w:rsidRPr="00A91CAC">
        <w:t>.</w:t>
      </w:r>
    </w:p>
    <w:p w:rsidR="00D739DC" w:rsidRPr="00A91CAC" w:rsidRDefault="00D739DC" w:rsidP="00D739DC">
      <w:pPr>
        <w:keepNext/>
        <w:jc w:val="center"/>
      </w:pPr>
      <w:r w:rsidRPr="00A91CAC">
        <w:object w:dxaOrig="6644" w:dyaOrig="1829">
          <v:shape id="_x0000_i1046" type="#_x0000_t75" style="width:332.05pt;height:91.55pt" o:ole="">
            <v:imagedata r:id="rId69" o:title=""/>
          </v:shape>
          <o:OLEObject Type="Embed" ProgID="Visio.Drawing.11" ShapeID="_x0000_i1046" DrawAspect="Content" ObjectID="_1318792657" r:id="rId70"/>
        </w:object>
      </w:r>
    </w:p>
    <w:p w:rsidR="00D739DC" w:rsidRPr="00A91CAC" w:rsidRDefault="00D739DC" w:rsidP="00D739DC">
      <w:pPr>
        <w:pStyle w:val="Caption"/>
        <w:jc w:val="center"/>
      </w:pPr>
      <w:bookmarkStart w:id="49" w:name="_Ref244972194"/>
      <w:r w:rsidRPr="00A91CAC">
        <w:t xml:space="preserve">Figure </w:t>
      </w:r>
      <w:fldSimple w:instr=" SEQ Figur \* ARABIC ">
        <w:r w:rsidR="004C62A3">
          <w:rPr>
            <w:noProof/>
          </w:rPr>
          <w:t>27</w:t>
        </w:r>
      </w:fldSimple>
      <w:bookmarkEnd w:id="49"/>
      <w:r w:rsidRPr="00A91CAC">
        <w:t xml:space="preserve"> - Rotating forces</w:t>
      </w:r>
    </w:p>
    <w:p w:rsidR="00D739DC" w:rsidRPr="00A91CAC" w:rsidRDefault="00D739DC" w:rsidP="00D739DC">
      <w:r w:rsidRPr="00A91CAC">
        <w:t xml:space="preserve">To move the force position select the force movement mode, </w:t>
      </w:r>
      <w:r w:rsidRPr="00A91CAC">
        <w:rPr>
          <w:noProof/>
          <w:lang w:eastAsia="zh-CN" w:bidi="ar-SA"/>
        </w:rPr>
        <w:drawing>
          <wp:inline distT="0" distB="0" distL="0" distR="0">
            <wp:extent cx="290749" cy="290749"/>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srcRect/>
                    <a:stretch>
                      <a:fillRect/>
                    </a:stretch>
                  </pic:blipFill>
                  <pic:spPr bwMode="auto">
                    <a:xfrm>
                      <a:off x="0" y="0"/>
                      <a:ext cx="290491" cy="290491"/>
                    </a:xfrm>
                    <a:prstGeom prst="rect">
                      <a:avLst/>
                    </a:prstGeom>
                    <a:noFill/>
                    <a:ln w="9525">
                      <a:noFill/>
                      <a:miter lim="800000"/>
                      <a:headEnd/>
                      <a:tailEnd/>
                    </a:ln>
                  </pic:spPr>
                </pic:pic>
              </a:graphicData>
            </a:graphic>
          </wp:inline>
        </w:drawing>
      </w:r>
      <w:r w:rsidRPr="00A91CAC">
        <w:t xml:space="preserve">, in the left toolbar. </w:t>
      </w:r>
      <w:r w:rsidR="00CB00B9" w:rsidRPr="00A91CAC">
        <w:t xml:space="preserve">The force can now be moved by clicking on the force tip and moving the mouse while holding the left mouse button pressed. The effect is shown in </w:t>
      </w:r>
      <w:r w:rsidR="0022518E" w:rsidRPr="00A91CAC">
        <w:fldChar w:fldCharType="begin"/>
      </w:r>
      <w:r w:rsidR="00CB00B9" w:rsidRPr="00A91CAC">
        <w:instrText xml:space="preserve"> REF  _Ref244972622 \* Lower \h </w:instrText>
      </w:r>
      <w:r w:rsidR="0022518E" w:rsidRPr="00A91CAC">
        <w:fldChar w:fldCharType="separate"/>
      </w:r>
      <w:r w:rsidR="004C62A3" w:rsidRPr="00A91CAC">
        <w:t xml:space="preserve">figure </w:t>
      </w:r>
      <w:r w:rsidR="004C62A3">
        <w:rPr>
          <w:noProof/>
        </w:rPr>
        <w:t>28</w:t>
      </w:r>
      <w:r w:rsidR="0022518E" w:rsidRPr="00A91CAC">
        <w:fldChar w:fldCharType="end"/>
      </w:r>
      <w:r w:rsidR="00CB00B9" w:rsidRPr="00A91CAC">
        <w:t>.</w:t>
      </w:r>
    </w:p>
    <w:p w:rsidR="00CB00B9" w:rsidRPr="00A91CAC" w:rsidRDefault="00CB00B9" w:rsidP="00CB00B9">
      <w:pPr>
        <w:keepNext/>
        <w:jc w:val="center"/>
      </w:pPr>
      <w:r w:rsidRPr="00A91CAC">
        <w:object w:dxaOrig="12893" w:dyaOrig="1574">
          <v:shape id="_x0000_i1047" type="#_x0000_t75" style="width:417.85pt;height:50.95pt" o:ole="">
            <v:imagedata r:id="rId72" o:title=""/>
          </v:shape>
          <o:OLEObject Type="Embed" ProgID="Visio.Drawing.11" ShapeID="_x0000_i1047" DrawAspect="Content" ObjectID="_1318792658" r:id="rId73"/>
        </w:object>
      </w:r>
    </w:p>
    <w:p w:rsidR="00CB00B9" w:rsidRPr="00A91CAC" w:rsidRDefault="00CB00B9" w:rsidP="00CB00B9">
      <w:pPr>
        <w:pStyle w:val="Caption"/>
        <w:jc w:val="center"/>
      </w:pPr>
      <w:bookmarkStart w:id="50" w:name="_Ref244972622"/>
      <w:r w:rsidRPr="00A91CAC">
        <w:t xml:space="preserve">Figure </w:t>
      </w:r>
      <w:fldSimple w:instr=" SEQ Figur \* ARABIC ">
        <w:r w:rsidR="004C62A3">
          <w:rPr>
            <w:noProof/>
          </w:rPr>
          <w:t>28</w:t>
        </w:r>
      </w:fldSimple>
      <w:bookmarkEnd w:id="50"/>
      <w:r w:rsidRPr="00A91CAC">
        <w:t xml:space="preserve"> - Moving forces</w:t>
      </w:r>
    </w:p>
    <w:p w:rsidR="00A91CAC" w:rsidRDefault="007A63F5" w:rsidP="00A91CAC">
      <w:pPr>
        <w:pStyle w:val="Heading2"/>
      </w:pPr>
      <w:bookmarkStart w:id="51" w:name="_Toc245050418"/>
      <w:r>
        <w:t>Magnifying results</w:t>
      </w:r>
      <w:bookmarkEnd w:id="51"/>
    </w:p>
    <w:p w:rsidR="007A63F5" w:rsidRDefault="007A63F5" w:rsidP="007A63F5">
      <w:r>
        <w:t xml:space="preserve">To be able to examine the visualizations in more detail ForcePAD provides a special zoom mode to magnify the view. The mode is activated by pressing the magnifying button, </w:t>
      </w:r>
      <w:r>
        <w:rPr>
          <w:noProof/>
          <w:lang w:val="sv-SE" w:eastAsia="zh-CN" w:bidi="ar-SA"/>
        </w:rPr>
        <w:drawing>
          <wp:inline distT="0" distB="0" distL="0" distR="0">
            <wp:extent cx="323691" cy="330578"/>
            <wp:effectExtent l="19050" t="0" r="159"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323691" cy="330578"/>
                    </a:xfrm>
                    <a:prstGeom prst="rect">
                      <a:avLst/>
                    </a:prstGeom>
                    <a:noFill/>
                    <a:ln w="9525">
                      <a:noFill/>
                      <a:miter lim="800000"/>
                      <a:headEnd/>
                      <a:tailEnd/>
                    </a:ln>
                  </pic:spPr>
                </pic:pic>
              </a:graphicData>
            </a:graphic>
          </wp:inline>
        </w:drawing>
      </w:r>
      <w:r w:rsidRPr="007A63F5">
        <w:t xml:space="preserve">, </w:t>
      </w:r>
      <w:r>
        <w:t xml:space="preserve"> in the left too</w:t>
      </w:r>
      <w:r>
        <w:t>l</w:t>
      </w:r>
      <w:r>
        <w:t xml:space="preserve">bar. The immediate effect of pressing the button is that the current view is magnified. The magnifying factor can be changed by using the scroll wheel or using the </w:t>
      </w:r>
      <w:r w:rsidRPr="007A63F5">
        <w:rPr>
          <w:b/>
        </w:rPr>
        <w:t>[Page Up]</w:t>
      </w:r>
      <w:r>
        <w:t xml:space="preserve"> or </w:t>
      </w:r>
      <w:r w:rsidRPr="007A63F5">
        <w:rPr>
          <w:b/>
        </w:rPr>
        <w:t>[Page Down]</w:t>
      </w:r>
      <w:r>
        <w:t xml:space="preserve"> buttons.</w:t>
      </w:r>
    </w:p>
    <w:p w:rsidR="007A63F5" w:rsidRDefault="007A63F5" w:rsidP="007A63F5">
      <w:r>
        <w:t xml:space="preserve">The view can be moved by dragging the mouse in the view as shown in </w:t>
      </w:r>
      <w:r w:rsidR="003B09C2">
        <w:fldChar w:fldCharType="begin"/>
      </w:r>
      <w:r w:rsidR="003B09C2">
        <w:instrText xml:space="preserve"> REF  _Ref245047954 \* Lower \h </w:instrText>
      </w:r>
      <w:r w:rsidR="003B09C2">
        <w:fldChar w:fldCharType="separate"/>
      </w:r>
      <w:r w:rsidR="004C62A3">
        <w:t xml:space="preserve">figure </w:t>
      </w:r>
      <w:r w:rsidR="004C62A3">
        <w:rPr>
          <w:noProof/>
        </w:rPr>
        <w:t>29</w:t>
      </w:r>
      <w:r w:rsidR="003B09C2">
        <w:fldChar w:fldCharType="end"/>
      </w:r>
      <w:r w:rsidR="003B09C2">
        <w:t>.</w:t>
      </w:r>
    </w:p>
    <w:p w:rsidR="003B09C2" w:rsidRDefault="003B09C2" w:rsidP="003B09C2">
      <w:pPr>
        <w:keepNext/>
        <w:jc w:val="center"/>
      </w:pPr>
      <w:r>
        <w:object w:dxaOrig="16263" w:dyaOrig="6624">
          <v:shape id="_x0000_i1048" type="#_x0000_t75" style="width:412.1pt;height:167.75pt" o:ole="">
            <v:imagedata r:id="rId75" o:title=""/>
          </v:shape>
          <o:OLEObject Type="Embed" ProgID="Visio.Drawing.11" ShapeID="_x0000_i1048" DrawAspect="Content" ObjectID="_1318792659" r:id="rId76"/>
        </w:object>
      </w:r>
    </w:p>
    <w:p w:rsidR="007A63F5" w:rsidRPr="007A63F5" w:rsidRDefault="003B09C2" w:rsidP="003B09C2">
      <w:pPr>
        <w:pStyle w:val="Caption"/>
        <w:jc w:val="center"/>
      </w:pPr>
      <w:bookmarkStart w:id="52" w:name="_Ref245047954"/>
      <w:r>
        <w:t xml:space="preserve">Figure </w:t>
      </w:r>
      <w:fldSimple w:instr=" SEQ Figur \* ARABIC ">
        <w:r w:rsidR="004C62A3">
          <w:rPr>
            <w:noProof/>
          </w:rPr>
          <w:t>29</w:t>
        </w:r>
      </w:fldSimple>
      <w:bookmarkEnd w:id="52"/>
      <w:r>
        <w:t xml:space="preserve"> - Dragging the view in magnifying mode</w:t>
      </w:r>
    </w:p>
    <w:p w:rsidR="00B06901" w:rsidRPr="00A91CAC" w:rsidRDefault="00A91CAC" w:rsidP="00A91CAC">
      <w:pPr>
        <w:pStyle w:val="Heading1"/>
      </w:pPr>
      <w:bookmarkStart w:id="53" w:name="_Toc245050419"/>
      <w:r w:rsidRPr="00A91CAC">
        <w:t>Calculation settings</w:t>
      </w:r>
      <w:bookmarkEnd w:id="53"/>
    </w:p>
    <w:p w:rsidR="00A91CAC" w:rsidRDefault="00A91CAC" w:rsidP="00A91CAC">
      <w:r>
        <w:t xml:space="preserve">Calculation settings can be changed using the </w:t>
      </w:r>
      <w:r w:rsidRPr="00A91CAC">
        <w:rPr>
          <w:b/>
        </w:rPr>
        <w:t>Calculation Settings</w:t>
      </w:r>
      <w:r>
        <w:t xml:space="preserve"> dialog. This dialog can be opened by selecting the </w:t>
      </w:r>
      <w:r>
        <w:rPr>
          <w:b/>
        </w:rPr>
        <w:t>Settings/Calculation…</w:t>
      </w:r>
      <w:r>
        <w:t xml:space="preserve"> in the menu. There are three tabs in this dialog. The first, </w:t>
      </w:r>
      <w:r>
        <w:rPr>
          <w:b/>
        </w:rPr>
        <w:t>Mesh</w:t>
      </w:r>
      <w:r>
        <w:t xml:space="preserve">, controls the resolution of the calculation grid used. The second, </w:t>
      </w:r>
      <w:r>
        <w:rPr>
          <w:b/>
        </w:rPr>
        <w:t>General</w:t>
      </w:r>
      <w:r>
        <w:t>, co</w:t>
      </w:r>
      <w:r>
        <w:t>n</w:t>
      </w:r>
      <w:r>
        <w:t xml:space="preserve">trols general constants used by the finite element solver. The last tab, </w:t>
      </w:r>
      <w:r>
        <w:rPr>
          <w:b/>
        </w:rPr>
        <w:t>Contraints</w:t>
      </w:r>
      <w:r>
        <w:t>, controls o</w:t>
      </w:r>
      <w:r>
        <w:t>p</w:t>
      </w:r>
      <w:r>
        <w:t xml:space="preserve">tions governing the constraints used in the model. </w:t>
      </w:r>
    </w:p>
    <w:p w:rsidR="003B09C2" w:rsidRPr="003B09C2" w:rsidRDefault="003B09C2" w:rsidP="00A91CAC">
      <w:r>
        <w:t xml:space="preserve">The grid step setting in the </w:t>
      </w:r>
      <w:r>
        <w:rPr>
          <w:b/>
        </w:rPr>
        <w:t>Mesh</w:t>
      </w:r>
      <w:r>
        <w:t xml:space="preserve"> tab is the most important calculation setting in ForcePAD. The grid step defines the size of the grid elements used in the calculations. A value of 4 will average a 4x4 pixel square for each calculation element. A low grid step value will increase the calcul</w:t>
      </w:r>
      <w:r>
        <w:t>a</w:t>
      </w:r>
      <w:r>
        <w:t>tion times, but will produce much nicer visualizations in Action Mode. A high grid step value will reduce the calculation time, but will pr</w:t>
      </w:r>
      <w:r>
        <w:t>o</w:t>
      </w:r>
      <w:r>
        <w:t xml:space="preserve">duce more coarse visualizations. </w:t>
      </w:r>
    </w:p>
    <w:p w:rsidR="00A91CAC" w:rsidRDefault="00A91CAC" w:rsidP="00A91CAC">
      <w:r>
        <w:t xml:space="preserve">Most </w:t>
      </w:r>
      <w:r w:rsidR="003B09C2">
        <w:t xml:space="preserve">of </w:t>
      </w:r>
      <w:r>
        <w:t>the settings in the last two tabs requires knowledge of finite element modeling and the d</w:t>
      </w:r>
      <w:r>
        <w:t>e</w:t>
      </w:r>
      <w:r>
        <w:t>fault values should suffice for the most models used in ForcePAD.</w:t>
      </w:r>
    </w:p>
    <w:p w:rsidR="003B729F" w:rsidRDefault="003B09C2" w:rsidP="003B729F">
      <w:pPr>
        <w:pStyle w:val="Heading1"/>
      </w:pPr>
      <w:bookmarkStart w:id="54" w:name="_Toc245050420"/>
      <w:r>
        <w:t>Structural Optimisation</w:t>
      </w:r>
      <w:bookmarkEnd w:id="54"/>
    </w:p>
    <w:p w:rsidR="003B09C2" w:rsidRDefault="00107156" w:rsidP="003B09C2">
      <w:r>
        <w:t xml:space="preserve">As of version 2.4 ForcePAD contains a topology optimizer. The optimizer can be invoked from action mode by clicking on the optimize button, </w:t>
      </w:r>
      <w:r>
        <w:rPr>
          <w:noProof/>
          <w:lang w:val="sv-SE" w:eastAsia="zh-CN" w:bidi="ar-SA"/>
        </w:rPr>
        <w:drawing>
          <wp:inline distT="0" distB="0" distL="0" distR="0">
            <wp:extent cx="310316" cy="293788"/>
            <wp:effectExtent l="19050" t="0" r="0" b="0"/>
            <wp:docPr id="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cstate="print"/>
                    <a:srcRect/>
                    <a:stretch>
                      <a:fillRect/>
                    </a:stretch>
                  </pic:blipFill>
                  <pic:spPr bwMode="auto">
                    <a:xfrm>
                      <a:off x="0" y="0"/>
                      <a:ext cx="310040" cy="293527"/>
                    </a:xfrm>
                    <a:prstGeom prst="rect">
                      <a:avLst/>
                    </a:prstGeom>
                    <a:noFill/>
                    <a:ln w="9525">
                      <a:noFill/>
                      <a:miter lim="800000"/>
                      <a:headEnd/>
                      <a:tailEnd/>
                    </a:ln>
                  </pic:spPr>
                </pic:pic>
              </a:graphicData>
            </a:graphic>
          </wp:inline>
        </w:drawing>
      </w:r>
      <w:r>
        <w:t xml:space="preserve">. This will show a special dialog which controls the initial parameters for the optimization algorithm. Please see relevant literature for a more thorough description of these. When the parameters are set the optimization algorithm is started by clicking on the </w:t>
      </w:r>
      <w:r>
        <w:rPr>
          <w:b/>
        </w:rPr>
        <w:t>Ok</w:t>
      </w:r>
      <w:r>
        <w:t xml:space="preserve"> button in the dialog. The algorithm will run until the optimis</w:t>
      </w:r>
      <w:r>
        <w:t>a</w:t>
      </w:r>
      <w:r>
        <w:t xml:space="preserve">tion criteria is fulfilled or the </w:t>
      </w:r>
      <w:r>
        <w:rPr>
          <w:b/>
        </w:rPr>
        <w:t>Stop</w:t>
      </w:r>
      <w:r>
        <w:t xml:space="preserve"> button in the lower right of the window is pressed. </w:t>
      </w:r>
      <w:r>
        <w:fldChar w:fldCharType="begin"/>
      </w:r>
      <w:r>
        <w:instrText xml:space="preserve"> REF _Ref245049349 \h </w:instrText>
      </w:r>
      <w:r>
        <w:fldChar w:fldCharType="separate"/>
      </w:r>
      <w:r w:rsidR="004C62A3">
        <w:t xml:space="preserve">Figure </w:t>
      </w:r>
      <w:r w:rsidR="004C62A3">
        <w:rPr>
          <w:noProof/>
        </w:rPr>
        <w:t>30</w:t>
      </w:r>
      <w:r>
        <w:fldChar w:fldCharType="end"/>
      </w:r>
      <w:r>
        <w:t xml:space="preserve"> shows the </w:t>
      </w:r>
      <w:r w:rsidR="00E21549">
        <w:t xml:space="preserve">optimization algorithm at work. </w:t>
      </w:r>
    </w:p>
    <w:p w:rsidR="00107156" w:rsidRDefault="00107156" w:rsidP="00107156">
      <w:pPr>
        <w:keepNext/>
        <w:jc w:val="center"/>
      </w:pPr>
      <w:r>
        <w:object w:dxaOrig="13652" w:dyaOrig="8706">
          <v:shape id="_x0000_i1049" type="#_x0000_t75" style="width:389.85pt;height:248.55pt" o:ole="">
            <v:imagedata r:id="rId78" o:title=""/>
          </v:shape>
          <o:OLEObject Type="Embed" ProgID="Visio.Drawing.11" ShapeID="_x0000_i1049" DrawAspect="Content" ObjectID="_1318792660" r:id="rId79"/>
        </w:object>
      </w:r>
    </w:p>
    <w:p w:rsidR="00107156" w:rsidRDefault="00107156" w:rsidP="00107156">
      <w:pPr>
        <w:pStyle w:val="Caption"/>
        <w:jc w:val="center"/>
      </w:pPr>
      <w:bookmarkStart w:id="55" w:name="_Ref245049349"/>
      <w:r>
        <w:t xml:space="preserve">Figure </w:t>
      </w:r>
      <w:fldSimple w:instr=" SEQ Figur \* ARABIC ">
        <w:r w:rsidR="004C62A3">
          <w:rPr>
            <w:noProof/>
          </w:rPr>
          <w:t>30</w:t>
        </w:r>
      </w:fldSimple>
      <w:bookmarkEnd w:id="55"/>
      <w:r>
        <w:t xml:space="preserve"> - Optimisation in ForcePAD</w:t>
      </w:r>
    </w:p>
    <w:p w:rsidR="00E21549" w:rsidRDefault="00E21549" w:rsidP="00E21549">
      <w:pPr>
        <w:pStyle w:val="Heading2"/>
      </w:pPr>
      <w:bookmarkStart w:id="56" w:name="_Toc245050421"/>
      <w:r>
        <w:t>Using the optimization result in sketch mode</w:t>
      </w:r>
      <w:bookmarkEnd w:id="56"/>
    </w:p>
    <w:p w:rsidR="00AE598D" w:rsidRDefault="00E21549" w:rsidP="00E21549">
      <w:r>
        <w:t>When the optimized shape has been found from the initial sketch the result can be transferred back to sketch mode. This is accomplished in action mode by first s</w:t>
      </w:r>
      <w:r>
        <w:t>e</w:t>
      </w:r>
      <w:r>
        <w:t xml:space="preserve">lecting the structure button, </w:t>
      </w:r>
      <w:r>
        <w:rPr>
          <w:noProof/>
          <w:lang w:val="sv-SE" w:eastAsia="zh-CN" w:bidi="ar-SA"/>
        </w:rPr>
        <w:drawing>
          <wp:inline distT="0" distB="0" distL="0" distR="0">
            <wp:extent cx="308340" cy="30834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0" cstate="print"/>
                    <a:srcRect/>
                    <a:stretch>
                      <a:fillRect/>
                    </a:stretch>
                  </pic:blipFill>
                  <pic:spPr bwMode="auto">
                    <a:xfrm>
                      <a:off x="0" y="0"/>
                      <a:ext cx="308340" cy="308340"/>
                    </a:xfrm>
                    <a:prstGeom prst="rect">
                      <a:avLst/>
                    </a:prstGeom>
                    <a:noFill/>
                    <a:ln w="9525">
                      <a:noFill/>
                      <a:miter lim="800000"/>
                      <a:headEnd/>
                      <a:tailEnd/>
                    </a:ln>
                  </pic:spPr>
                </pic:pic>
              </a:graphicData>
            </a:graphic>
          </wp:inline>
        </w:drawing>
      </w:r>
      <w:r>
        <w:t xml:space="preserve">. This will show the optimized structure without any constraints or results. To transfer the structure to sketch mode click the transfer structure button, </w:t>
      </w:r>
      <w:r>
        <w:rPr>
          <w:noProof/>
          <w:lang w:val="sv-SE" w:eastAsia="zh-CN" w:bidi="ar-SA"/>
        </w:rPr>
        <w:drawing>
          <wp:inline distT="0" distB="0" distL="0" distR="0">
            <wp:extent cx="251253" cy="23392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1" cstate="print"/>
                    <a:srcRect/>
                    <a:stretch>
                      <a:fillRect/>
                    </a:stretch>
                  </pic:blipFill>
                  <pic:spPr bwMode="auto">
                    <a:xfrm>
                      <a:off x="0" y="0"/>
                      <a:ext cx="251159" cy="233837"/>
                    </a:xfrm>
                    <a:prstGeom prst="rect">
                      <a:avLst/>
                    </a:prstGeom>
                    <a:noFill/>
                    <a:ln w="9525">
                      <a:noFill/>
                      <a:miter lim="800000"/>
                      <a:headEnd/>
                      <a:tailEnd/>
                    </a:ln>
                  </pic:spPr>
                </pic:pic>
              </a:graphicData>
            </a:graphic>
          </wp:inline>
        </w:drawing>
      </w:r>
      <w:r w:rsidRPr="00E21549">
        <w:t>,</w:t>
      </w:r>
      <w:r>
        <w:t xml:space="preserve"> in the top right toolbar. Please note that any existing structure in sketch mode will be replaced by the optimized stru</w:t>
      </w:r>
      <w:r>
        <w:t>c</w:t>
      </w:r>
      <w:r>
        <w:t>ture.</w:t>
      </w:r>
    </w:p>
    <w:p w:rsidR="00E21549" w:rsidRDefault="00E21549" w:rsidP="00E21549">
      <w:pPr>
        <w:pStyle w:val="Heading1"/>
      </w:pPr>
      <w:bookmarkStart w:id="57" w:name="_Toc245050422"/>
      <w:r>
        <w:t>Creating a new model</w:t>
      </w:r>
      <w:bookmarkEnd w:id="57"/>
    </w:p>
    <w:p w:rsidR="00E21549" w:rsidRDefault="00E21549" w:rsidP="00E21549">
      <w:r>
        <w:t xml:space="preserve">To create a new model in ForcePAD select </w:t>
      </w:r>
      <w:r>
        <w:rPr>
          <w:b/>
        </w:rPr>
        <w:t>File/New</w:t>
      </w:r>
      <w:r>
        <w:t xml:space="preserve"> from the menu. This will bring up a new model dialog</w:t>
      </w:r>
      <w:r w:rsidR="00246C33">
        <w:t xml:space="preserve">. </w:t>
      </w:r>
    </w:p>
    <w:p w:rsidR="00E21549" w:rsidRDefault="00E21549" w:rsidP="00E21549">
      <w:pPr>
        <w:keepNext/>
        <w:jc w:val="center"/>
      </w:pPr>
      <w:r>
        <w:rPr>
          <w:noProof/>
          <w:lang w:val="sv-SE" w:eastAsia="zh-CN" w:bidi="ar-SA"/>
        </w:rPr>
        <w:drawing>
          <wp:inline distT="0" distB="0" distL="0" distR="0">
            <wp:extent cx="2693255" cy="1477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2" cstate="print"/>
                    <a:srcRect/>
                    <a:stretch>
                      <a:fillRect/>
                    </a:stretch>
                  </pic:blipFill>
                  <pic:spPr bwMode="auto">
                    <a:xfrm>
                      <a:off x="0" y="0"/>
                      <a:ext cx="2693063" cy="1477840"/>
                    </a:xfrm>
                    <a:prstGeom prst="rect">
                      <a:avLst/>
                    </a:prstGeom>
                    <a:noFill/>
                    <a:ln w="9525">
                      <a:noFill/>
                      <a:miter lim="800000"/>
                      <a:headEnd/>
                      <a:tailEnd/>
                    </a:ln>
                  </pic:spPr>
                </pic:pic>
              </a:graphicData>
            </a:graphic>
          </wp:inline>
        </w:drawing>
      </w:r>
    </w:p>
    <w:p w:rsidR="00E21549" w:rsidRDefault="00E21549" w:rsidP="00E21549">
      <w:pPr>
        <w:pStyle w:val="Caption"/>
        <w:jc w:val="center"/>
      </w:pPr>
      <w:r>
        <w:t xml:space="preserve">Figure </w:t>
      </w:r>
      <w:fldSimple w:instr=" SEQ Figur \* ARABIC ">
        <w:r w:rsidR="004C62A3">
          <w:rPr>
            <w:noProof/>
          </w:rPr>
          <w:t>31</w:t>
        </w:r>
      </w:fldSimple>
      <w:r>
        <w:t xml:space="preserve"> - New model dialog</w:t>
      </w:r>
    </w:p>
    <w:p w:rsidR="00246C33" w:rsidRPr="00246C33" w:rsidRDefault="00246C33" w:rsidP="00246C33">
      <w:r>
        <w:t>From this dialog the image size of the new model can be set by using the sliders. An initial stif</w:t>
      </w:r>
      <w:r>
        <w:t>f</w:t>
      </w:r>
      <w:r>
        <w:t xml:space="preserve">ness can also be provided. The new model is created by clicking on the </w:t>
      </w:r>
      <w:r>
        <w:rPr>
          <w:b/>
        </w:rPr>
        <w:t>OK</w:t>
      </w:r>
      <w:r>
        <w:t xml:space="preserve"> button. The creation of a new model can be cancelled by clicking on the </w:t>
      </w:r>
      <w:r>
        <w:rPr>
          <w:b/>
        </w:rPr>
        <w:t>Cancel</w:t>
      </w:r>
      <w:r>
        <w:t xml:space="preserve"> button.</w:t>
      </w:r>
    </w:p>
    <w:p w:rsidR="00E21549" w:rsidRDefault="00E21549" w:rsidP="00E21549">
      <w:pPr>
        <w:pStyle w:val="Heading1"/>
      </w:pPr>
      <w:bookmarkStart w:id="58" w:name="_Toc245050423"/>
      <w:r>
        <w:lastRenderedPageBreak/>
        <w:t>Saving and loading models</w:t>
      </w:r>
      <w:bookmarkEnd w:id="58"/>
    </w:p>
    <w:p w:rsidR="00246C33" w:rsidRDefault="00246C33" w:rsidP="00246C33">
      <w:r>
        <w:t xml:space="preserve">Created models in ForcePAD can be loaded and saved using the </w:t>
      </w:r>
      <w:r>
        <w:rPr>
          <w:b/>
        </w:rPr>
        <w:t>File/Open</w:t>
      </w:r>
      <w:r>
        <w:t xml:space="preserve">, </w:t>
      </w:r>
      <w:r>
        <w:rPr>
          <w:b/>
        </w:rPr>
        <w:t>File/Save</w:t>
      </w:r>
      <w:r>
        <w:t xml:space="preserve"> and </w:t>
      </w:r>
      <w:r>
        <w:rPr>
          <w:b/>
        </w:rPr>
        <w:t xml:space="preserve">File/Save as… </w:t>
      </w:r>
      <w:r>
        <w:t>menus. These menu options will show standard file dialogs for opening and sa</w:t>
      </w:r>
      <w:r>
        <w:t>v</w:t>
      </w:r>
      <w:r>
        <w:t xml:space="preserve">ing ForcePAD models. </w:t>
      </w:r>
    </w:p>
    <w:p w:rsidR="00246C33" w:rsidRPr="00246C33" w:rsidRDefault="00246C33" w:rsidP="00246C33">
      <w:r>
        <w:t>The default extension of a ForcePAD model is *.fp2.</w:t>
      </w:r>
    </w:p>
    <w:sectPr w:rsidR="00246C33" w:rsidRPr="00246C33" w:rsidSect="00246C33">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3E4E" w:rsidRDefault="00843E4E" w:rsidP="000A7067">
      <w:pPr>
        <w:spacing w:after="0" w:line="240" w:lineRule="auto"/>
      </w:pPr>
      <w:r>
        <w:separator/>
      </w:r>
    </w:p>
  </w:endnote>
  <w:endnote w:type="continuationSeparator" w:id="0">
    <w:p w:rsidR="00843E4E" w:rsidRDefault="00843E4E"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3E4E" w:rsidRDefault="00843E4E" w:rsidP="000A7067">
      <w:pPr>
        <w:spacing w:after="0" w:line="240" w:lineRule="auto"/>
      </w:pPr>
      <w:r>
        <w:separator/>
      </w:r>
    </w:p>
  </w:footnote>
  <w:footnote w:type="continuationSeparator" w:id="0">
    <w:p w:rsidR="00843E4E" w:rsidRDefault="00843E4E"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9C2" w:rsidRDefault="003B09C2">
    <w:pPr>
      <w:pStyle w:val="Header"/>
    </w:pPr>
    <w:r w:rsidRPr="0022518E">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3B09C2" w:rsidRDefault="003B09C2">
                    <w:pPr>
                      <w:spacing w:after="0" w:line="240" w:lineRule="auto"/>
                    </w:pPr>
                    <w:r>
                      <w:t>ForcePAD Manual</w:t>
                    </w:r>
                  </w:p>
                </w:sdtContent>
              </w:sdt>
            </w:txbxContent>
          </v:textbox>
          <w10:wrap anchorx="margin" anchory="margin"/>
        </v:shape>
      </w:pict>
    </w:r>
    <w:r w:rsidRPr="0022518E">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3B09C2" w:rsidRDefault="003B09C2">
                <w:pPr>
                  <w:spacing w:after="0" w:line="240" w:lineRule="auto"/>
                  <w:jc w:val="right"/>
                  <w:rPr>
                    <w:color w:val="FFFFFF" w:themeColor="background1"/>
                  </w:rPr>
                </w:pPr>
                <w:fldSimple w:instr=" PAGE   \* MERGEFORMAT ">
                  <w:r w:rsidR="004C62A3" w:rsidRPr="004C62A3">
                    <w:rPr>
                      <w:noProof/>
                      <w:color w:val="FFFFFF" w:themeColor="background1"/>
                    </w:rPr>
                    <w:t>16</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9C2" w:rsidRDefault="003B09C2">
    <w:pPr>
      <w:pStyle w:val="Header"/>
    </w:pPr>
    <w:r w:rsidRPr="0022518E">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3B09C2" w:rsidRDefault="003B09C2">
                <w:pPr>
                  <w:spacing w:after="0" w:line="240" w:lineRule="auto"/>
                  <w:jc w:val="right"/>
                </w:pPr>
                <w:fldSimple w:instr=" STYLEREF  &quot;1&quot; ">
                  <w:r w:rsidR="004C62A3">
                    <w:rPr>
                      <w:noProof/>
                    </w:rPr>
                    <w:t>Saving and loading models</w:t>
                  </w:r>
                </w:fldSimple>
              </w:p>
            </w:txbxContent>
          </v:textbox>
          <w10:wrap anchorx="margin" anchory="margin"/>
        </v:shape>
      </w:pict>
    </w:r>
    <w:r w:rsidRPr="0022518E">
      <w:rPr>
        <w:noProof/>
        <w:lang w:val="en-US" w:eastAsia="zh-TW"/>
      </w:rPr>
      <w:pict>
        <v:shape id="_x0000_s7181" type="#_x0000_t202" style="position:absolute;left:0;text-align:left;margin-left:5292.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3B09C2" w:rsidRDefault="003B09C2">
                <w:pPr>
                  <w:spacing w:after="0" w:line="240" w:lineRule="auto"/>
                  <w:rPr>
                    <w:color w:val="FFFFFF" w:themeColor="background1"/>
                  </w:rPr>
                </w:pPr>
                <w:fldSimple w:instr=" PAGE   \* MERGEFORMAT ">
                  <w:r w:rsidR="004C62A3" w:rsidRPr="004C62A3">
                    <w:rPr>
                      <w:noProof/>
                      <w:color w:val="FFFFFF" w:themeColor="background1"/>
                    </w:rPr>
                    <w:t>17</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9C2" w:rsidRDefault="003B09C2">
    <w:pPr>
      <w:pStyle w:val="Header"/>
    </w:pPr>
    <w:r w:rsidRPr="0022518E">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3B09C2" w:rsidRDefault="003B09C2">
                <w:pPr>
                  <w:spacing w:after="0" w:line="240" w:lineRule="auto"/>
                  <w:jc w:val="right"/>
                </w:pPr>
                <w:fldSimple w:instr=" STYLEREF  &quot;1&quot; ">
                  <w:r w:rsidR="004C62A3">
                    <w:rPr>
                      <w:noProof/>
                    </w:rPr>
                    <w:t>/ &gt;</w:t>
                  </w:r>
                </w:fldSimple>
              </w:p>
            </w:txbxContent>
          </v:textbox>
          <w10:wrap anchorx="margin" anchory="margin"/>
        </v:shape>
      </w:pict>
    </w:r>
    <w:r w:rsidRPr="0022518E">
      <w:rPr>
        <w:noProof/>
        <w:lang w:val="en-US" w:eastAsia="zh-TW"/>
      </w:rPr>
      <w:pict>
        <v:shape id="_x0000_s7185" type="#_x0000_t202" style="position:absolute;left:0;text-align:left;margin-left:5292.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3B09C2" w:rsidRDefault="003B09C2">
                <w:pPr>
                  <w:spacing w:after="0" w:line="240" w:lineRule="auto"/>
                  <w:rPr>
                    <w:color w:val="FFFFFF" w:themeColor="background1"/>
                  </w:rPr>
                </w:pPr>
                <w:fldSimple w:instr=" PAGE   \* MERGEFORMAT ">
                  <w:r w:rsidR="004C62A3" w:rsidRPr="004C62A3">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27650">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672C"/>
    <w:rsid w:val="000A7067"/>
    <w:rsid w:val="000B0CAE"/>
    <w:rsid w:val="000E1C23"/>
    <w:rsid w:val="00105B8A"/>
    <w:rsid w:val="00107156"/>
    <w:rsid w:val="00126CF4"/>
    <w:rsid w:val="001377BA"/>
    <w:rsid w:val="001630A1"/>
    <w:rsid w:val="00184083"/>
    <w:rsid w:val="00187672"/>
    <w:rsid w:val="00195226"/>
    <w:rsid w:val="00195F2D"/>
    <w:rsid w:val="0022518E"/>
    <w:rsid w:val="00225CB2"/>
    <w:rsid w:val="00246C33"/>
    <w:rsid w:val="00291DFB"/>
    <w:rsid w:val="0029568C"/>
    <w:rsid w:val="0029765E"/>
    <w:rsid w:val="002A69EC"/>
    <w:rsid w:val="002F708D"/>
    <w:rsid w:val="00301311"/>
    <w:rsid w:val="0030181C"/>
    <w:rsid w:val="0032493C"/>
    <w:rsid w:val="003763BA"/>
    <w:rsid w:val="003A0E3E"/>
    <w:rsid w:val="003B09C2"/>
    <w:rsid w:val="003B1AA0"/>
    <w:rsid w:val="003B729F"/>
    <w:rsid w:val="003D0630"/>
    <w:rsid w:val="003F4511"/>
    <w:rsid w:val="00422AF9"/>
    <w:rsid w:val="004312B6"/>
    <w:rsid w:val="00464EC1"/>
    <w:rsid w:val="0048104D"/>
    <w:rsid w:val="0049048A"/>
    <w:rsid w:val="0049070A"/>
    <w:rsid w:val="004967D7"/>
    <w:rsid w:val="004C62A3"/>
    <w:rsid w:val="004D55BC"/>
    <w:rsid w:val="004E3C6A"/>
    <w:rsid w:val="00522B5A"/>
    <w:rsid w:val="0053636D"/>
    <w:rsid w:val="00546FFC"/>
    <w:rsid w:val="0059280A"/>
    <w:rsid w:val="005B3F5D"/>
    <w:rsid w:val="00616B4C"/>
    <w:rsid w:val="00636EAD"/>
    <w:rsid w:val="00645DFE"/>
    <w:rsid w:val="006563EB"/>
    <w:rsid w:val="006833C4"/>
    <w:rsid w:val="007216BA"/>
    <w:rsid w:val="00726C61"/>
    <w:rsid w:val="007710A6"/>
    <w:rsid w:val="00790E29"/>
    <w:rsid w:val="007A63F5"/>
    <w:rsid w:val="007D08C3"/>
    <w:rsid w:val="007E2EEF"/>
    <w:rsid w:val="00820A69"/>
    <w:rsid w:val="00834A43"/>
    <w:rsid w:val="00842AB1"/>
    <w:rsid w:val="00843E4E"/>
    <w:rsid w:val="00847E2E"/>
    <w:rsid w:val="008C6FDA"/>
    <w:rsid w:val="008E3D22"/>
    <w:rsid w:val="008F0146"/>
    <w:rsid w:val="0093711B"/>
    <w:rsid w:val="00966DBB"/>
    <w:rsid w:val="00987408"/>
    <w:rsid w:val="009E470E"/>
    <w:rsid w:val="009F79FA"/>
    <w:rsid w:val="00A06597"/>
    <w:rsid w:val="00A40796"/>
    <w:rsid w:val="00A5384C"/>
    <w:rsid w:val="00A56D2F"/>
    <w:rsid w:val="00A63522"/>
    <w:rsid w:val="00A91CAC"/>
    <w:rsid w:val="00AA0B5F"/>
    <w:rsid w:val="00AD1CAD"/>
    <w:rsid w:val="00AE598D"/>
    <w:rsid w:val="00B06901"/>
    <w:rsid w:val="00B266F7"/>
    <w:rsid w:val="00B3047F"/>
    <w:rsid w:val="00B568B8"/>
    <w:rsid w:val="00B73666"/>
    <w:rsid w:val="00BE5025"/>
    <w:rsid w:val="00C0024E"/>
    <w:rsid w:val="00C01406"/>
    <w:rsid w:val="00C023CD"/>
    <w:rsid w:val="00C21291"/>
    <w:rsid w:val="00C630E0"/>
    <w:rsid w:val="00CB00B9"/>
    <w:rsid w:val="00CE1EB8"/>
    <w:rsid w:val="00D17BE7"/>
    <w:rsid w:val="00D2149D"/>
    <w:rsid w:val="00D726CA"/>
    <w:rsid w:val="00D739DC"/>
    <w:rsid w:val="00D85F6C"/>
    <w:rsid w:val="00D97267"/>
    <w:rsid w:val="00E21549"/>
    <w:rsid w:val="00E23428"/>
    <w:rsid w:val="00E321DC"/>
    <w:rsid w:val="00E619E4"/>
    <w:rsid w:val="00E77DA2"/>
    <w:rsid w:val="00F22BE1"/>
    <w:rsid w:val="00F746F3"/>
    <w:rsid w:val="00F773C9"/>
    <w:rsid w:val="00F9016C"/>
    <w:rsid w:val="00FD0947"/>
    <w:rsid w:val="00FF4A70"/>
  </w:rsids>
  <m:mathPr>
    <m:mathFont m:val="Cambria Math"/>
    <m:brkBin m:val="before"/>
    <m:brkBinSub m:val="--"/>
    <m:smallFrac m:val="off"/>
    <m:dispDef m:val="off"/>
    <m:lMargin m:val="0"/>
    <m:rMargin m:val="0"/>
    <m:defJc m:val="centerGroup"/>
    <m:wrapRight/>
    <m:intLim m:val="subSup"/>
    <m:naryLim m:val="subSup"/>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7650">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91CAC"/>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uiPriority w:val="99"/>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 w:type="character" w:styleId="LineNumber">
    <w:name w:val="line number"/>
    <w:basedOn w:val="DefaultParagraphFont"/>
    <w:rsid w:val="00246C33"/>
  </w:style>
  <w:style w:type="paragraph" w:styleId="TOC1">
    <w:name w:val="toc 1"/>
    <w:basedOn w:val="Normal"/>
    <w:next w:val="Normal"/>
    <w:autoRedefine/>
    <w:uiPriority w:val="39"/>
    <w:rsid w:val="00246C33"/>
    <w:pPr>
      <w:spacing w:after="100"/>
    </w:pPr>
  </w:style>
  <w:style w:type="paragraph" w:styleId="TOC2">
    <w:name w:val="toc 2"/>
    <w:basedOn w:val="Normal"/>
    <w:next w:val="Normal"/>
    <w:autoRedefine/>
    <w:uiPriority w:val="39"/>
    <w:rsid w:val="00246C33"/>
    <w:pPr>
      <w:spacing w:after="100"/>
      <w:ind w:left="220"/>
    </w:pPr>
  </w:style>
  <w:style w:type="paragraph" w:styleId="TOC3">
    <w:name w:val="toc 3"/>
    <w:basedOn w:val="Normal"/>
    <w:next w:val="Normal"/>
    <w:autoRedefine/>
    <w:uiPriority w:val="39"/>
    <w:rsid w:val="00246C33"/>
    <w:pPr>
      <w:spacing w:after="100"/>
      <w:ind w:left="44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image" Target="media/image31.png"/><Relationship Id="rId68" Type="http://schemas.openxmlformats.org/officeDocument/2006/relationships/image" Target="media/image35.png"/><Relationship Id="rId76" Type="http://schemas.openxmlformats.org/officeDocument/2006/relationships/oleObject" Target="embeddings/oleObject24.bin"/><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oleObject" Target="embeddings/oleObject6.bin"/><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image" Target="media/image24.emf"/><Relationship Id="rId58" Type="http://schemas.openxmlformats.org/officeDocument/2006/relationships/oleObject" Target="embeddings/oleObject20.bin"/><Relationship Id="rId66" Type="http://schemas.openxmlformats.org/officeDocument/2006/relationships/oleObject" Target="embeddings/oleObject21.bin"/><Relationship Id="rId74" Type="http://schemas.openxmlformats.org/officeDocument/2006/relationships/image" Target="media/image39.png"/><Relationship Id="rId79" Type="http://schemas.openxmlformats.org/officeDocument/2006/relationships/oleObject" Target="embeddings/oleObject25.bin"/><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5.png"/><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oleObject" Target="embeddings/oleObject17.bin"/><Relationship Id="rId60" Type="http://schemas.openxmlformats.org/officeDocument/2006/relationships/image" Target="media/image28.png"/><Relationship Id="rId65" Type="http://schemas.openxmlformats.org/officeDocument/2006/relationships/image" Target="media/image33.emf"/><Relationship Id="rId73" Type="http://schemas.openxmlformats.org/officeDocument/2006/relationships/oleObject" Target="embeddings/oleObject23.bin"/><Relationship Id="rId78" Type="http://schemas.openxmlformats.org/officeDocument/2006/relationships/image" Target="media/image42.emf"/><Relationship Id="rId81" Type="http://schemas.openxmlformats.org/officeDocument/2006/relationships/image" Target="media/image4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png"/><Relationship Id="rId56" Type="http://schemas.openxmlformats.org/officeDocument/2006/relationships/oleObject" Target="embeddings/oleObject19.bin"/><Relationship Id="rId64" Type="http://schemas.openxmlformats.org/officeDocument/2006/relationships/image" Target="media/image32.png"/><Relationship Id="rId69" Type="http://schemas.openxmlformats.org/officeDocument/2006/relationships/image" Target="media/image36.emf"/><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8.emf"/><Relationship Id="rId80"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image" Target="media/image30.png"/><Relationship Id="rId70" Type="http://schemas.openxmlformats.org/officeDocument/2006/relationships/oleObject" Target="embeddings/oleObject22.bin"/><Relationship Id="rId75" Type="http://schemas.openxmlformats.org/officeDocument/2006/relationships/image" Target="media/image40.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B995AC-F5C8-4570-ABE7-F9B23C413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6</TotalTime>
  <Pages>21</Pages>
  <Words>3485</Words>
  <Characters>1847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ForcePAD Manual</vt:lpstr>
    </vt:vector>
  </TitlesOfParts>
  <Company>Lund University</Company>
  <LinksUpToDate>false</LinksUpToDate>
  <CharactersWithSpaces>21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1</dc:subject>
  <dc:creator>JonasLindemann</dc:creator>
  <cp:keywords/>
  <cp:lastModifiedBy>Jonas Lindemann</cp:lastModifiedBy>
  <cp:revision>28</cp:revision>
  <dcterms:created xsi:type="dcterms:W3CDTF">2008-09-26T18:19:00Z</dcterms:created>
  <dcterms:modified xsi:type="dcterms:W3CDTF">2009-11-03T21:30:00Z</dcterms:modified>
</cp:coreProperties>
</file>